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01BF" w:rsidRDefault="00A56484" w:rsidP="00A56484">
      <w:pPr>
        <w:pStyle w:val="a3"/>
      </w:pP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数据库</w:t>
      </w:r>
    </w:p>
    <w:p w:rsidR="00A56484" w:rsidRDefault="00A56484" w:rsidP="00A56484">
      <w:pPr>
        <w:rPr>
          <w:b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56484">
        <w:rPr>
          <w:rFonts w:hint="eastAsia"/>
          <w:b/>
        </w:rPr>
        <w:t>宝德技术研究院</w:t>
      </w:r>
      <w:r w:rsidRPr="00A56484">
        <w:rPr>
          <w:rFonts w:hint="eastAsia"/>
          <w:b/>
        </w:rPr>
        <w:tab/>
      </w:r>
      <w:r w:rsidRPr="00A56484">
        <w:rPr>
          <w:rFonts w:hint="eastAsia"/>
          <w:b/>
        </w:rPr>
        <w:t>李磊</w:t>
      </w:r>
    </w:p>
    <w:p w:rsidR="00DC1006" w:rsidRDefault="00DC1006" w:rsidP="00DC1006">
      <w:pPr>
        <w:pStyle w:val="1"/>
      </w:pPr>
      <w:r>
        <w:rPr>
          <w:rFonts w:hint="eastAsia"/>
        </w:rPr>
        <w:t>前言</w:t>
      </w:r>
    </w:p>
    <w:p w:rsidR="00A56484" w:rsidRDefault="00A56484" w:rsidP="00A56484">
      <w:r>
        <w:rPr>
          <w:rFonts w:hint="eastAsia"/>
        </w:rPr>
        <w:t>系统需要了解哪些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和字符设备可用</w:t>
      </w:r>
      <w:r>
        <w:rPr>
          <w:rFonts w:hint="eastAsia"/>
        </w:rPr>
        <w:t>,</w:t>
      </w:r>
      <w:r>
        <w:rPr>
          <w:rFonts w:hint="eastAsia"/>
        </w:rPr>
        <w:t>需要维护一个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/</w:t>
      </w:r>
      <w:r>
        <w:rPr>
          <w:rFonts w:hint="eastAsia"/>
        </w:rPr>
        <w:t>字符设备的数据库</w:t>
      </w:r>
      <w:r>
        <w:rPr>
          <w:rFonts w:hint="eastAsia"/>
        </w:rPr>
        <w:t>.</w:t>
      </w:r>
      <w:r>
        <w:rPr>
          <w:rFonts w:hint="eastAsia"/>
        </w:rPr>
        <w:t>本文主要是分析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数据库</w:t>
      </w:r>
      <w:r>
        <w:rPr>
          <w:rFonts w:hint="eastAsia"/>
        </w:rPr>
        <w:t>,</w:t>
      </w:r>
      <w:r>
        <w:rPr>
          <w:rFonts w:hint="eastAsia"/>
        </w:rPr>
        <w:t>字符设备的数据库和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几乎完全一样</w:t>
      </w:r>
      <w:r>
        <w:rPr>
          <w:rFonts w:hint="eastAsia"/>
        </w:rPr>
        <w:t>.</w:t>
      </w:r>
    </w:p>
    <w:p w:rsidR="00A56484" w:rsidRDefault="00A56484" w:rsidP="00A56484"/>
    <w:p w:rsidR="00DC1006" w:rsidRDefault="00DC1006" w:rsidP="00DC1006">
      <w:pPr>
        <w:pStyle w:val="1"/>
      </w:pPr>
      <w:r>
        <w:rPr>
          <w:rFonts w:hint="eastAsia"/>
        </w:rPr>
        <w:t>基本数据结构</w:t>
      </w:r>
    </w:p>
    <w:p w:rsidR="00A56484" w:rsidRDefault="00DC1006" w:rsidP="00A56484">
      <w:r>
        <w:rPr>
          <w:rFonts w:hint="eastAsia"/>
        </w:rPr>
        <w:t>对于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,</w:t>
      </w:r>
      <w:r>
        <w:rPr>
          <w:rFonts w:hint="eastAsia"/>
        </w:rPr>
        <w:t>有一个全局变量</w:t>
      </w:r>
      <w:r>
        <w:rPr>
          <w:rFonts w:hint="eastAsia"/>
        </w:rPr>
        <w:t>bdev_map</w:t>
      </w:r>
      <w:r>
        <w:rPr>
          <w:rFonts w:hint="eastAsia"/>
        </w:rPr>
        <w:t>通过散列来实现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数据库</w:t>
      </w:r>
      <w:r>
        <w:rPr>
          <w:rFonts w:hint="eastAsia"/>
        </w:rPr>
        <w:t>.</w:t>
      </w:r>
    </w:p>
    <w:p w:rsidR="00DC1006" w:rsidRDefault="00DC1006" w:rsidP="00BC5E16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</w:pPr>
      <w:proofErr w:type="gramStart"/>
      <w:r w:rsidRPr="00DC1006">
        <w:t>static</w:t>
      </w:r>
      <w:proofErr w:type="gramEnd"/>
      <w:r w:rsidRPr="00DC1006">
        <w:t xml:space="preserve"> struct kobj_map *bdev_map;</w:t>
      </w:r>
    </w:p>
    <w:p w:rsidR="00DC1006" w:rsidRDefault="00DC1006" w:rsidP="00DC1006">
      <w:r>
        <w:rPr>
          <w:rFonts w:hint="eastAsia"/>
        </w:rPr>
        <w:t>这是一个</w:t>
      </w:r>
      <w:r>
        <w:rPr>
          <w:rFonts w:hint="eastAsia"/>
        </w:rPr>
        <w:t>kobj_map</w:t>
      </w:r>
      <w:r>
        <w:rPr>
          <w:rFonts w:hint="eastAsia"/>
        </w:rPr>
        <w:t>对象</w:t>
      </w:r>
    </w:p>
    <w:p w:rsidR="00DC1006" w:rsidRPr="00CD594E" w:rsidRDefault="00DC1006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proofErr w:type="gramStart"/>
      <w:r w:rsidRPr="00CD594E">
        <w:rPr>
          <w:rFonts w:ascii="宋体" w:eastAsia="宋体" w:hAnsi="宋体" w:cs="宋体"/>
          <w:color w:val="FFFFFF"/>
          <w:kern w:val="0"/>
          <w:szCs w:val="24"/>
        </w:rPr>
        <w:t>struct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kobj_map {</w:t>
      </w:r>
    </w:p>
    <w:p w:rsidR="00DC1006" w:rsidRPr="00CD594E" w:rsidRDefault="00DC1006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proofErr w:type="gramStart"/>
      <w:r w:rsidRPr="00CD594E">
        <w:rPr>
          <w:rFonts w:ascii="宋体" w:eastAsia="宋体" w:hAnsi="宋体" w:cs="宋体"/>
          <w:color w:val="FFFFFF"/>
          <w:kern w:val="0"/>
          <w:szCs w:val="24"/>
        </w:rPr>
        <w:t>struct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probe {</w:t>
      </w:r>
    </w:p>
    <w:p w:rsidR="00DC1006" w:rsidRPr="00CD594E" w:rsidRDefault="00DC1006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proofErr w:type="gramStart"/>
      <w:r w:rsidRPr="00CD594E">
        <w:rPr>
          <w:rFonts w:ascii="宋体" w:eastAsia="宋体" w:hAnsi="宋体" w:cs="宋体"/>
          <w:color w:val="FFFFFF"/>
          <w:kern w:val="0"/>
          <w:szCs w:val="24"/>
        </w:rPr>
        <w:t>struct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probe *next;</w:t>
      </w:r>
    </w:p>
    <w:p w:rsidR="00DC1006" w:rsidRPr="00CD594E" w:rsidRDefault="00DC1006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proofErr w:type="gramStart"/>
      <w:r w:rsidRPr="00CD594E">
        <w:rPr>
          <w:rFonts w:ascii="宋体" w:eastAsia="宋体" w:hAnsi="宋体" w:cs="宋体"/>
          <w:color w:val="FFFFFF"/>
          <w:kern w:val="0"/>
          <w:szCs w:val="24"/>
        </w:rPr>
        <w:t>dev_t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dev;</w:t>
      </w:r>
    </w:p>
    <w:p w:rsidR="00DC1006" w:rsidRPr="00CD594E" w:rsidRDefault="00DC1006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proofErr w:type="gramStart"/>
      <w:r w:rsidRPr="00CD594E">
        <w:rPr>
          <w:rFonts w:ascii="宋体" w:eastAsia="宋体" w:hAnsi="宋体" w:cs="宋体"/>
          <w:color w:val="FFFFFF"/>
          <w:kern w:val="0"/>
          <w:szCs w:val="24"/>
        </w:rPr>
        <w:t>unsigned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long range;</w:t>
      </w:r>
    </w:p>
    <w:p w:rsidR="00DC1006" w:rsidRPr="00CD594E" w:rsidRDefault="00DC1006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proofErr w:type="gramStart"/>
      <w:r w:rsidRPr="00CD594E">
        <w:rPr>
          <w:rFonts w:ascii="宋体" w:eastAsia="宋体" w:hAnsi="宋体" w:cs="宋体"/>
          <w:color w:val="FFFFFF"/>
          <w:kern w:val="0"/>
          <w:szCs w:val="24"/>
        </w:rPr>
        <w:t>struct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module *owner;</w:t>
      </w:r>
    </w:p>
    <w:p w:rsidR="00DC1006" w:rsidRPr="00CD594E" w:rsidRDefault="00DC1006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ab/>
        <w:t>kobj_probe_t *get;</w:t>
      </w:r>
    </w:p>
    <w:p w:rsidR="00DC1006" w:rsidRPr="00CD594E" w:rsidRDefault="00DC1006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proofErr w:type="gramStart"/>
      <w:r w:rsidRPr="00CD594E">
        <w:rPr>
          <w:rFonts w:ascii="宋体" w:eastAsia="宋体" w:hAnsi="宋体" w:cs="宋体"/>
          <w:color w:val="FFFFFF"/>
          <w:kern w:val="0"/>
          <w:szCs w:val="24"/>
        </w:rPr>
        <w:t>int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(*lock)(dev_t, void *);</w:t>
      </w:r>
    </w:p>
    <w:p w:rsidR="00DC1006" w:rsidRPr="00CD594E" w:rsidRDefault="00DC1006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proofErr w:type="gramStart"/>
      <w:r w:rsidRPr="00CD594E">
        <w:rPr>
          <w:rFonts w:ascii="宋体" w:eastAsia="宋体" w:hAnsi="宋体" w:cs="宋体"/>
          <w:color w:val="FFFFFF"/>
          <w:kern w:val="0"/>
          <w:szCs w:val="24"/>
        </w:rPr>
        <w:t>void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*data;</w:t>
      </w:r>
    </w:p>
    <w:p w:rsidR="00DC1006" w:rsidRPr="00CD594E" w:rsidRDefault="00DC1006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ab/>
        <w:t>} *</w:t>
      </w:r>
      <w:proofErr w:type="gramStart"/>
      <w:r w:rsidRPr="00CD594E">
        <w:rPr>
          <w:rFonts w:ascii="宋体" w:eastAsia="宋体" w:hAnsi="宋体" w:cs="宋体"/>
          <w:color w:val="FFFFFF"/>
          <w:kern w:val="0"/>
          <w:szCs w:val="24"/>
        </w:rPr>
        <w:t>probes[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>255];</w:t>
      </w:r>
    </w:p>
    <w:p w:rsidR="00DC1006" w:rsidRPr="00CD594E" w:rsidRDefault="00DC1006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ab/>
      </w:r>
      <w:proofErr w:type="gramStart"/>
      <w:r w:rsidRPr="00CD594E">
        <w:rPr>
          <w:rFonts w:ascii="宋体" w:eastAsia="宋体" w:hAnsi="宋体" w:cs="宋体"/>
          <w:color w:val="FFFFFF"/>
          <w:kern w:val="0"/>
          <w:szCs w:val="24"/>
        </w:rPr>
        <w:t>struct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mutex *lock;</w:t>
      </w:r>
    </w:p>
    <w:p w:rsidR="00DC1006" w:rsidRPr="00CD594E" w:rsidRDefault="00DC1006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>};</w:t>
      </w:r>
    </w:p>
    <w:p w:rsidR="00DC1006" w:rsidRDefault="00DC1006" w:rsidP="00DC1006">
      <w:r>
        <w:rPr>
          <w:rFonts w:hint="eastAsia"/>
        </w:rPr>
        <w:t>这个对象中定义了一个</w:t>
      </w:r>
      <w:r>
        <w:rPr>
          <w:rFonts w:hint="eastAsia"/>
        </w:rPr>
        <w:t>probe</w:t>
      </w:r>
      <w:r>
        <w:rPr>
          <w:rFonts w:hint="eastAsia"/>
        </w:rPr>
        <w:t>指针数组</w:t>
      </w:r>
      <w:r>
        <w:rPr>
          <w:rFonts w:hint="eastAsia"/>
        </w:rPr>
        <w:t>,</w:t>
      </w:r>
      <w:r>
        <w:rPr>
          <w:rFonts w:hint="eastAsia"/>
        </w:rPr>
        <w:t>数组中的每个元素都是散列中的</w:t>
      </w:r>
      <w:r>
        <w:rPr>
          <w:rFonts w:hint="eastAsia"/>
        </w:rPr>
        <w:t>backet.</w:t>
      </w:r>
      <w:r w:rsidR="00A21124">
        <w:rPr>
          <w:rFonts w:hint="eastAsia"/>
        </w:rPr>
        <w:t>下面分析</w:t>
      </w:r>
      <w:r w:rsidR="00A21124">
        <w:rPr>
          <w:rFonts w:hint="eastAsia"/>
        </w:rPr>
        <w:t>kobj_map</w:t>
      </w:r>
      <w:r w:rsidR="00A21124">
        <w:rPr>
          <w:rFonts w:hint="eastAsia"/>
        </w:rPr>
        <w:t>的成员</w:t>
      </w:r>
      <w:r w:rsidR="00A21124">
        <w:rPr>
          <w:rFonts w:hint="eastAsia"/>
        </w:rPr>
        <w:t>.</w:t>
      </w:r>
    </w:p>
    <w:p w:rsidR="00A21124" w:rsidRDefault="00A21124" w:rsidP="00DC1006">
      <w:r>
        <w:rPr>
          <w:rFonts w:ascii="宋体" w:eastAsia="宋体" w:hAnsi="宋体" w:hint="eastAsia"/>
        </w:rPr>
        <w:t>◆</w:t>
      </w:r>
      <w:r>
        <w:t>next</w:t>
      </w:r>
      <w:r>
        <w:rPr>
          <w:rFonts w:hint="eastAsia"/>
        </w:rPr>
        <w:t>:</w:t>
      </w:r>
      <w:r>
        <w:rPr>
          <w:rFonts w:hint="eastAsia"/>
        </w:rPr>
        <w:t>指向下一个</w:t>
      </w:r>
      <w:r>
        <w:rPr>
          <w:rFonts w:hint="eastAsia"/>
        </w:rPr>
        <w:t>probe</w:t>
      </w:r>
      <w:r>
        <w:rPr>
          <w:rFonts w:hint="eastAsia"/>
        </w:rPr>
        <w:t>对象</w:t>
      </w:r>
    </w:p>
    <w:p w:rsidR="00A21124" w:rsidRDefault="00A21124" w:rsidP="00DC1006">
      <w:r>
        <w:rPr>
          <w:rFonts w:ascii="宋体" w:eastAsia="宋体" w:hAnsi="宋体" w:hint="eastAsia"/>
        </w:rPr>
        <w:t>◆</w:t>
      </w:r>
      <w:r w:rsidRPr="00A21124">
        <w:rPr>
          <w:rFonts w:hint="eastAsia"/>
        </w:rPr>
        <w:t>dev</w:t>
      </w:r>
      <w:r>
        <w:rPr>
          <w:rFonts w:hint="eastAsia"/>
        </w:rPr>
        <w:t>:</w:t>
      </w:r>
      <w:r>
        <w:rPr>
          <w:rFonts w:hint="eastAsia"/>
        </w:rPr>
        <w:t>设备号</w:t>
      </w:r>
    </w:p>
    <w:p w:rsidR="00A21124" w:rsidRDefault="00A21124" w:rsidP="00A21124">
      <w:r>
        <w:rPr>
          <w:rFonts w:hint="eastAsia"/>
        </w:rPr>
        <w:t>◆</w:t>
      </w:r>
      <w:r>
        <w:rPr>
          <w:rFonts w:hint="eastAsia"/>
        </w:rPr>
        <w:t>range:</w:t>
      </w:r>
      <w:r>
        <w:rPr>
          <w:rFonts w:hint="eastAsia"/>
        </w:rPr>
        <w:t>连续的此设备号的个数</w:t>
      </w:r>
    </w:p>
    <w:p w:rsidR="00A21124" w:rsidRDefault="00A21124" w:rsidP="00A21124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◆</w:t>
      </w:r>
      <w:r w:rsidRPr="00A21124">
        <w:rPr>
          <w:rFonts w:hint="eastAsia"/>
        </w:rPr>
        <w:t>owner:</w:t>
      </w:r>
      <w:r>
        <w:rPr>
          <w:rFonts w:ascii="宋体" w:eastAsia="宋体" w:hAnsi="宋体" w:hint="eastAsia"/>
        </w:rPr>
        <w:t>指向相关模块的指针</w:t>
      </w:r>
    </w:p>
    <w:p w:rsidR="00A21124" w:rsidRDefault="00A21124" w:rsidP="00A21124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◆</w:t>
      </w:r>
      <w:r w:rsidRPr="00A21124">
        <w:rPr>
          <w:rFonts w:hint="eastAsia"/>
        </w:rPr>
        <w:t>get:</w:t>
      </w:r>
      <w:r>
        <w:rPr>
          <w:rFonts w:ascii="宋体" w:eastAsia="宋体" w:hAnsi="宋体" w:hint="eastAsia"/>
        </w:rPr>
        <w:t>用于获取</w:t>
      </w:r>
      <w:r w:rsidRPr="00A21124">
        <w:rPr>
          <w:rFonts w:hint="eastAsia"/>
        </w:rPr>
        <w:t>kobj</w:t>
      </w:r>
      <w:r>
        <w:rPr>
          <w:rFonts w:ascii="宋体" w:eastAsia="宋体" w:hAnsi="宋体" w:hint="eastAsia"/>
        </w:rPr>
        <w:t>的函数指针</w:t>
      </w:r>
    </w:p>
    <w:p w:rsidR="00A21124" w:rsidRDefault="00A21124" w:rsidP="00A21124">
      <w:r>
        <w:rPr>
          <w:rFonts w:ascii="宋体" w:eastAsia="宋体" w:hAnsi="宋体" w:hint="eastAsia"/>
        </w:rPr>
        <w:t>◆</w:t>
      </w:r>
      <w:r w:rsidRPr="00A21124">
        <w:rPr>
          <w:rFonts w:hint="eastAsia"/>
        </w:rPr>
        <w:t>data:</w:t>
      </w:r>
      <w:r>
        <w:rPr>
          <w:rFonts w:ascii="宋体" w:eastAsia="宋体" w:hAnsi="宋体" w:hint="eastAsia"/>
        </w:rPr>
        <w:t>指向</w:t>
      </w:r>
      <w:r w:rsidRPr="00A21124">
        <w:rPr>
          <w:rFonts w:hint="eastAsia"/>
        </w:rPr>
        <w:t>struct genhd</w:t>
      </w:r>
    </w:p>
    <w:p w:rsidR="00A21124" w:rsidRDefault="00A21124" w:rsidP="00A21124"/>
    <w:p w:rsidR="00CD594E" w:rsidRPr="00CD594E" w:rsidRDefault="00194693" w:rsidP="00CD594E">
      <w:pPr>
        <w:pStyle w:val="1"/>
      </w:pPr>
      <w:r>
        <w:rPr>
          <w:rFonts w:hint="eastAsia"/>
        </w:rPr>
        <w:lastRenderedPageBreak/>
        <w:t>散列表的组织</w:t>
      </w:r>
    </w:p>
    <w:p w:rsidR="00194693" w:rsidRDefault="00194693" w:rsidP="00194693"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数据库散列表和内核中其他散列表的组织形式有所区别</w:t>
      </w:r>
      <w:r>
        <w:rPr>
          <w:rFonts w:hint="eastAsia"/>
        </w:rPr>
        <w:t>,</w:t>
      </w:r>
      <w:r>
        <w:rPr>
          <w:rFonts w:hint="eastAsia"/>
        </w:rPr>
        <w:t>其特点有</w:t>
      </w:r>
    </w:p>
    <w:p w:rsidR="00194693" w:rsidRDefault="00194693" w:rsidP="00194693">
      <w:r>
        <w:rPr>
          <w:rFonts w:asciiTheme="minorEastAsia" w:hAnsiTheme="minorEastAsia" w:hint="eastAsia"/>
        </w:rPr>
        <w:t>●</w:t>
      </w:r>
      <w:r>
        <w:rPr>
          <w:rFonts w:hint="eastAsia"/>
        </w:rPr>
        <w:t>backet</w:t>
      </w:r>
      <w:r>
        <w:rPr>
          <w:rFonts w:hint="eastAsia"/>
        </w:rPr>
        <w:t>的值由主设备</w:t>
      </w:r>
      <w:proofErr w:type="gramStart"/>
      <w:r>
        <w:rPr>
          <w:rFonts w:hint="eastAsia"/>
        </w:rPr>
        <w:t>号决定</w:t>
      </w:r>
      <w:proofErr w:type="gramEnd"/>
      <w:r>
        <w:rPr>
          <w:rFonts w:hint="eastAsia"/>
        </w:rPr>
        <w:t>,</w:t>
      </w:r>
      <w:r>
        <w:rPr>
          <w:rFonts w:hint="eastAsia"/>
        </w:rPr>
        <w:t>在</w:t>
      </w:r>
      <w:r>
        <w:rPr>
          <w:rFonts w:hint="eastAsia"/>
        </w:rPr>
        <w:t>0-255</w:t>
      </w:r>
      <w:r>
        <w:rPr>
          <w:rFonts w:hint="eastAsia"/>
        </w:rPr>
        <w:t>之间</w:t>
      </w:r>
    </w:p>
    <w:p w:rsidR="00194693" w:rsidRDefault="00194693" w:rsidP="0019469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●</w:t>
      </w:r>
      <w:r w:rsidRPr="00194693">
        <w:rPr>
          <w:rFonts w:hint="eastAsia"/>
        </w:rPr>
        <w:t>backet</w:t>
      </w:r>
      <w:r>
        <w:rPr>
          <w:rFonts w:asciiTheme="minorEastAsia" w:hAnsiTheme="minorEastAsia" w:hint="eastAsia"/>
        </w:rPr>
        <w:t>接的链表是单向链表</w:t>
      </w:r>
    </w:p>
    <w:p w:rsidR="00194693" w:rsidRDefault="00194693" w:rsidP="0019469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●链表中的元素是根据</w:t>
      </w:r>
      <w:r w:rsidRPr="00194693">
        <w:rPr>
          <w:rFonts w:hint="eastAsia"/>
        </w:rPr>
        <w:t>range</w:t>
      </w:r>
      <w:r>
        <w:rPr>
          <w:rFonts w:asciiTheme="minorEastAsia" w:hAnsiTheme="minorEastAsia" w:hint="eastAsia"/>
        </w:rPr>
        <w:t>从小到大排列的</w:t>
      </w:r>
    </w:p>
    <w:p w:rsidR="00194693" w:rsidRDefault="00194693" w:rsidP="00194693">
      <w:pPr>
        <w:rPr>
          <w:rFonts w:asciiTheme="minorEastAsia" w:hAnsiTheme="minorEastAsia"/>
        </w:rPr>
      </w:pPr>
    </w:p>
    <w:p w:rsidR="00CD594E" w:rsidRPr="00CD594E" w:rsidRDefault="00CD594E" w:rsidP="00194693">
      <w:pPr>
        <w:rPr>
          <w:rFonts w:asciiTheme="minorEastAsia" w:hAnsiTheme="minorEastAsia"/>
        </w:rPr>
      </w:pPr>
    </w:p>
    <w:p w:rsidR="00194693" w:rsidRDefault="00194693" w:rsidP="0019469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散列结构如图一</w:t>
      </w:r>
    </w:p>
    <w:p w:rsidR="00194693" w:rsidRDefault="00D85E3D" w:rsidP="00194693">
      <w:r>
        <w:object w:dxaOrig="7724" w:dyaOrig="4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3pt;height:208.5pt" o:ole="">
            <v:imagedata r:id="rId5" o:title=""/>
          </v:shape>
          <o:OLEObject Type="Embed" ProgID="Visio.Drawing.11" ShapeID="_x0000_i1025" DrawAspect="Content" ObjectID="_1470639469" r:id="rId6"/>
        </w:object>
      </w:r>
    </w:p>
    <w:p w:rsidR="00194693" w:rsidRDefault="00194693" w:rsidP="00194693">
      <w:pPr>
        <w:jc w:val="center"/>
        <w:rPr>
          <w:sz w:val="21"/>
          <w:szCs w:val="21"/>
        </w:rPr>
      </w:pPr>
      <w:r w:rsidRPr="00194693">
        <w:rPr>
          <w:rFonts w:hint="eastAsia"/>
          <w:sz w:val="21"/>
          <w:szCs w:val="21"/>
        </w:rPr>
        <w:t>图一</w:t>
      </w:r>
    </w:p>
    <w:p w:rsidR="00194693" w:rsidRDefault="00194693" w:rsidP="00194693">
      <w:pPr>
        <w:jc w:val="left"/>
        <w:rPr>
          <w:rFonts w:asciiTheme="minorEastAsia" w:hAnsiTheme="minorEastAsia"/>
          <w:sz w:val="21"/>
          <w:szCs w:val="21"/>
        </w:rPr>
      </w:pPr>
    </w:p>
    <w:p w:rsidR="00194693" w:rsidRDefault="00194693" w:rsidP="00194693">
      <w:r>
        <w:rPr>
          <w:rFonts w:hint="eastAsia"/>
        </w:rPr>
        <w:t>笔者内核中输出的散列表实际内容如下</w:t>
      </w:r>
    </w:p>
    <w:p w:rsidR="00194693" w:rsidRPr="00BC5E16" w:rsidRDefault="00194693" w:rsidP="00BC5E16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FFFFFF"/>
          <w:kern w:val="0"/>
          <w:szCs w:val="24"/>
        </w:rPr>
      </w:pPr>
      <w:proofErr w:type="gramStart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>backet</w:t>
      </w:r>
      <w:proofErr w:type="gramEnd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 xml:space="preserve"> [0]: 0xffffffff </w:t>
      </w:r>
    </w:p>
    <w:p w:rsidR="00194693" w:rsidRPr="00BC5E16" w:rsidRDefault="00194693" w:rsidP="00BC5E16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FFFFFF"/>
          <w:kern w:val="0"/>
          <w:szCs w:val="24"/>
        </w:rPr>
      </w:pPr>
      <w:proofErr w:type="gramStart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>backet</w:t>
      </w:r>
      <w:proofErr w:type="gramEnd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 xml:space="preserve"> [1]: 0x1  0x1  0x1  0x1  0x1  0x1  0x1  0x1  0xffffffff </w:t>
      </w:r>
    </w:p>
    <w:p w:rsidR="00194693" w:rsidRPr="00BC5E16" w:rsidRDefault="00194693" w:rsidP="00BC5E16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FFFFFF"/>
          <w:kern w:val="0"/>
          <w:szCs w:val="24"/>
        </w:rPr>
      </w:pPr>
      <w:proofErr w:type="gramStart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>backet</w:t>
      </w:r>
      <w:proofErr w:type="gramEnd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 xml:space="preserve"> [2]: 0x1  0x100  0xffffffff </w:t>
      </w:r>
    </w:p>
    <w:p w:rsidR="00194693" w:rsidRPr="00BC5E16" w:rsidRDefault="00194693" w:rsidP="00BC5E16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FFFFFF"/>
          <w:kern w:val="0"/>
          <w:szCs w:val="24"/>
        </w:rPr>
      </w:pPr>
      <w:proofErr w:type="gramStart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>backet</w:t>
      </w:r>
      <w:proofErr w:type="gramEnd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 xml:space="preserve"> [3]: 0xffffffff </w:t>
      </w:r>
    </w:p>
    <w:p w:rsidR="00194693" w:rsidRPr="00BC5E16" w:rsidRDefault="00194693" w:rsidP="00BC5E16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FFFFFF"/>
          <w:kern w:val="0"/>
          <w:szCs w:val="24"/>
        </w:rPr>
      </w:pPr>
      <w:proofErr w:type="gramStart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>backet</w:t>
      </w:r>
      <w:proofErr w:type="gramEnd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 xml:space="preserve"> [4]: 0xffffffff </w:t>
      </w:r>
    </w:p>
    <w:p w:rsidR="00194693" w:rsidRPr="00BC5E16" w:rsidRDefault="00194693" w:rsidP="00BC5E16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FFFFFF"/>
          <w:kern w:val="0"/>
          <w:szCs w:val="24"/>
        </w:rPr>
      </w:pPr>
      <w:proofErr w:type="gramStart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>backet</w:t>
      </w:r>
      <w:proofErr w:type="gramEnd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 xml:space="preserve"> [5]: 0xffffffff </w:t>
      </w:r>
    </w:p>
    <w:p w:rsidR="00194693" w:rsidRPr="00BC5E16" w:rsidRDefault="00194693" w:rsidP="00BC5E16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FFFFFF"/>
          <w:kern w:val="0"/>
          <w:szCs w:val="24"/>
        </w:rPr>
      </w:pPr>
      <w:proofErr w:type="gramStart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>backet</w:t>
      </w:r>
      <w:proofErr w:type="gramEnd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 xml:space="preserve"> [6]: 0xffffffff </w:t>
      </w:r>
    </w:p>
    <w:p w:rsidR="00194693" w:rsidRPr="00BC5E16" w:rsidRDefault="00194693" w:rsidP="00BC5E16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FFFFFF"/>
          <w:kern w:val="0"/>
          <w:szCs w:val="24"/>
        </w:rPr>
      </w:pPr>
      <w:proofErr w:type="gramStart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>backet</w:t>
      </w:r>
      <w:proofErr w:type="gramEnd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 xml:space="preserve"> [7]: 0xffffffff </w:t>
      </w:r>
    </w:p>
    <w:p w:rsidR="00194693" w:rsidRPr="00BC5E16" w:rsidRDefault="00194693" w:rsidP="00BC5E16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FFFFFF"/>
          <w:kern w:val="0"/>
          <w:szCs w:val="24"/>
        </w:rPr>
      </w:pPr>
      <w:proofErr w:type="gramStart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>backet</w:t>
      </w:r>
      <w:proofErr w:type="gramEnd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 xml:space="preserve"> [8]: 0x10  0xffffffff </w:t>
      </w:r>
    </w:p>
    <w:p w:rsidR="00194693" w:rsidRPr="00BC5E16" w:rsidRDefault="00194693" w:rsidP="00BC5E16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FFFFFF"/>
          <w:kern w:val="0"/>
          <w:szCs w:val="24"/>
        </w:rPr>
      </w:pPr>
      <w:proofErr w:type="gramStart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>backet</w:t>
      </w:r>
      <w:proofErr w:type="gramEnd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 xml:space="preserve"> [9]: 0x1  0x100  0xffffffff </w:t>
      </w:r>
    </w:p>
    <w:p w:rsidR="00194693" w:rsidRPr="00BC5E16" w:rsidRDefault="00194693" w:rsidP="00BC5E16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FFFFFF"/>
          <w:kern w:val="0"/>
          <w:szCs w:val="24"/>
        </w:rPr>
      </w:pPr>
      <w:proofErr w:type="gramStart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>backet</w:t>
      </w:r>
      <w:proofErr w:type="gramEnd"/>
      <w:r w:rsidRPr="00BC5E16">
        <w:rPr>
          <w:rFonts w:ascii="宋体" w:eastAsia="宋体" w:hAnsi="宋体" w:cs="宋体"/>
          <w:b/>
          <w:bCs/>
          <w:color w:val="FFFFFF"/>
          <w:kern w:val="0"/>
          <w:szCs w:val="24"/>
        </w:rPr>
        <w:t xml:space="preserve"> [10]: 0xffffffff </w:t>
      </w:r>
    </w:p>
    <w:p w:rsidR="00194693" w:rsidRDefault="00194693" w:rsidP="00194693"/>
    <w:p w:rsidR="00FB1750" w:rsidRDefault="00CD594E" w:rsidP="00194693">
      <w:r>
        <w:rPr>
          <w:rFonts w:hint="eastAsia"/>
        </w:rPr>
        <w:t>我们来看看设备号是如何注册进</w:t>
      </w:r>
      <w:r>
        <w:rPr>
          <w:rFonts w:hint="eastAsia"/>
        </w:rPr>
        <w:t>bdev_map</w:t>
      </w:r>
      <w:r>
        <w:rPr>
          <w:rFonts w:hint="eastAsia"/>
        </w:rPr>
        <w:t>的</w:t>
      </w:r>
      <w:r w:rsidR="00FB1750">
        <w:rPr>
          <w:rFonts w:hint="eastAsia"/>
        </w:rPr>
        <w:t>，内核通过</w:t>
      </w:r>
      <w:r w:rsidR="00FB1750">
        <w:rPr>
          <w:rFonts w:hint="eastAsia"/>
        </w:rPr>
        <w:t>add_disk</w:t>
      </w:r>
      <w:r w:rsidR="00FB1750">
        <w:rPr>
          <w:rFonts w:hint="eastAsia"/>
        </w:rPr>
        <w:t>将一个</w:t>
      </w:r>
      <w:r w:rsidR="00FB1750">
        <w:rPr>
          <w:rFonts w:hint="eastAsia"/>
        </w:rPr>
        <w:t>block device</w:t>
      </w:r>
      <w:r w:rsidR="00FB1750">
        <w:rPr>
          <w:rFonts w:hint="eastAsia"/>
        </w:rPr>
        <w:t>注册到</w:t>
      </w:r>
      <w:r w:rsidR="00FB1750">
        <w:rPr>
          <w:rFonts w:hint="eastAsia"/>
        </w:rPr>
        <w:t>bdev_map</w:t>
      </w:r>
      <w:r w:rsidR="00FB1750">
        <w:rPr>
          <w:rFonts w:hint="eastAsia"/>
        </w:rPr>
        <w:t>中。目前我们只需要关注</w:t>
      </w:r>
      <w:r w:rsidR="00FB1750">
        <w:rPr>
          <w:rFonts w:hint="eastAsia"/>
        </w:rPr>
        <w:t>blk_register_region</w:t>
      </w:r>
      <w:r w:rsidR="00FB1750">
        <w:rPr>
          <w:rFonts w:hint="eastAsia"/>
        </w:rPr>
        <w:t>这个函数。</w:t>
      </w:r>
    </w:p>
    <w:p w:rsidR="00CD594E" w:rsidRPr="00CD594E" w:rsidRDefault="00CD594E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proofErr w:type="gramStart"/>
      <w:r w:rsidRPr="00CD594E">
        <w:rPr>
          <w:rFonts w:ascii="宋体" w:eastAsia="宋体" w:hAnsi="宋体" w:cs="宋体"/>
          <w:color w:val="FFFF00"/>
          <w:kern w:val="0"/>
          <w:szCs w:val="24"/>
        </w:rPr>
        <w:t>void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</w:t>
      </w:r>
      <w:r w:rsidRPr="00CD594E">
        <w:rPr>
          <w:rFonts w:ascii="宋体" w:eastAsia="宋体" w:hAnsi="宋体" w:cs="宋体"/>
          <w:b/>
          <w:bCs/>
          <w:color w:val="FFFFFF"/>
          <w:kern w:val="0"/>
          <w:szCs w:val="24"/>
        </w:rPr>
        <w:t>add_disk</w:t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>(</w:t>
      </w:r>
      <w:r w:rsidRPr="00CD594E">
        <w:rPr>
          <w:rFonts w:ascii="宋体" w:eastAsia="宋体" w:hAnsi="宋体" w:cs="宋体"/>
          <w:color w:val="FFFF00"/>
          <w:kern w:val="0"/>
          <w:szCs w:val="24"/>
        </w:rPr>
        <w:t>struct</w:t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gendisk *disk)</w:t>
      </w:r>
    </w:p>
    <w:p w:rsidR="00CD594E" w:rsidRPr="00CD594E" w:rsidRDefault="00CD594E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C0"/>
          <w:kern w:val="0"/>
          <w:szCs w:val="24"/>
        </w:rPr>
        <w:t>{</w:t>
      </w:r>
    </w:p>
    <w:p w:rsidR="00CD594E" w:rsidRPr="00CD594E" w:rsidRDefault="00CD594E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proofErr w:type="gramStart"/>
      <w:r w:rsidRPr="00CD594E">
        <w:rPr>
          <w:rFonts w:ascii="宋体" w:eastAsia="宋体" w:hAnsi="宋体" w:cs="宋体"/>
          <w:color w:val="FFFFFF"/>
          <w:kern w:val="0"/>
          <w:szCs w:val="24"/>
        </w:rPr>
        <w:t>disk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>-&gt;flags |= GENHD_FL_UP;</w:t>
      </w:r>
    </w:p>
    <w:p w:rsidR="00CD594E" w:rsidRPr="00CD594E" w:rsidRDefault="00CD594E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lastRenderedPageBreak/>
        <w:t xml:space="preserve">    </w:t>
      </w:r>
      <w:r w:rsidRPr="00CD594E">
        <w:rPr>
          <w:rFonts w:ascii="宋体" w:eastAsia="宋体" w:hAnsi="宋体" w:cs="宋体"/>
          <w:b/>
          <w:bCs/>
          <w:color w:val="FFFFFF"/>
          <w:kern w:val="0"/>
          <w:szCs w:val="24"/>
        </w:rPr>
        <w:t>blk_register_</w:t>
      </w:r>
      <w:proofErr w:type="gramStart"/>
      <w:r w:rsidRPr="00CD594E">
        <w:rPr>
          <w:rFonts w:ascii="宋体" w:eastAsia="宋体" w:hAnsi="宋体" w:cs="宋体"/>
          <w:b/>
          <w:bCs/>
          <w:color w:val="FFFFFF"/>
          <w:kern w:val="0"/>
          <w:szCs w:val="24"/>
        </w:rPr>
        <w:t>region</w:t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>(</w:t>
      </w:r>
      <w:proofErr w:type="gramEnd"/>
      <w:r w:rsidRPr="00CD594E">
        <w:rPr>
          <w:rFonts w:ascii="宋体" w:eastAsia="宋体" w:hAnsi="宋体" w:cs="宋体"/>
          <w:b/>
          <w:bCs/>
          <w:color w:val="FFFFFF"/>
          <w:kern w:val="0"/>
          <w:szCs w:val="24"/>
        </w:rPr>
        <w:t>MKDEV</w:t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>(disk-&gt;major, disk-&gt;first_minor),</w:t>
      </w:r>
    </w:p>
    <w:p w:rsidR="00CD594E" w:rsidRPr="00CD594E" w:rsidRDefault="00CD594E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               </w:t>
      </w:r>
      <w:proofErr w:type="gramStart"/>
      <w:r w:rsidRPr="00CD594E">
        <w:rPr>
          <w:rFonts w:ascii="宋体" w:eastAsia="宋体" w:hAnsi="宋体" w:cs="宋体"/>
          <w:color w:val="FFFFFF"/>
          <w:kern w:val="0"/>
          <w:szCs w:val="24"/>
        </w:rPr>
        <w:t>disk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-&gt;minors, </w:t>
      </w:r>
      <w:r w:rsidRPr="00CD594E">
        <w:rPr>
          <w:rFonts w:ascii="宋体" w:eastAsia="宋体" w:hAnsi="宋体" w:cs="宋体"/>
          <w:b/>
          <w:bCs/>
          <w:color w:val="FF8040"/>
          <w:kern w:val="0"/>
          <w:szCs w:val="24"/>
        </w:rPr>
        <w:t>NULL</w:t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>, exact_match, exact_lock, disk);</w:t>
      </w:r>
    </w:p>
    <w:p w:rsidR="00CD594E" w:rsidRPr="00CD594E" w:rsidRDefault="00CD594E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r w:rsidRPr="00CD594E">
        <w:rPr>
          <w:rFonts w:ascii="宋体" w:eastAsia="宋体" w:hAnsi="宋体" w:cs="宋体"/>
          <w:b/>
          <w:bCs/>
          <w:color w:val="FFFFFF"/>
          <w:kern w:val="0"/>
          <w:szCs w:val="24"/>
        </w:rPr>
        <w:t>register_</w:t>
      </w:r>
      <w:proofErr w:type="gramStart"/>
      <w:r w:rsidRPr="00CD594E">
        <w:rPr>
          <w:rFonts w:ascii="宋体" w:eastAsia="宋体" w:hAnsi="宋体" w:cs="宋体"/>
          <w:b/>
          <w:bCs/>
          <w:color w:val="FFFFFF"/>
          <w:kern w:val="0"/>
          <w:szCs w:val="24"/>
        </w:rPr>
        <w:t>disk</w:t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>(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>disk);</w:t>
      </w:r>
    </w:p>
    <w:p w:rsidR="00CD594E" w:rsidRPr="00CD594E" w:rsidRDefault="00CD594E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r w:rsidRPr="00CD594E">
        <w:rPr>
          <w:rFonts w:ascii="宋体" w:eastAsia="宋体" w:hAnsi="宋体" w:cs="宋体"/>
          <w:b/>
          <w:bCs/>
          <w:color w:val="FFFFFF"/>
          <w:kern w:val="0"/>
          <w:szCs w:val="24"/>
        </w:rPr>
        <w:t>blk_register_</w:t>
      </w:r>
      <w:proofErr w:type="gramStart"/>
      <w:r w:rsidRPr="00CD594E">
        <w:rPr>
          <w:rFonts w:ascii="宋体" w:eastAsia="宋体" w:hAnsi="宋体" w:cs="宋体"/>
          <w:b/>
          <w:bCs/>
          <w:color w:val="FFFFFF"/>
          <w:kern w:val="0"/>
          <w:szCs w:val="24"/>
        </w:rPr>
        <w:t>queue</w:t>
      </w:r>
      <w:r w:rsidRPr="00CD594E">
        <w:rPr>
          <w:rFonts w:ascii="宋体" w:eastAsia="宋体" w:hAnsi="宋体" w:cs="宋体"/>
          <w:color w:val="FFFFFF"/>
          <w:kern w:val="0"/>
          <w:szCs w:val="24"/>
        </w:rPr>
        <w:t>(</w:t>
      </w:r>
      <w:proofErr w:type="gramEnd"/>
      <w:r w:rsidRPr="00CD594E">
        <w:rPr>
          <w:rFonts w:ascii="宋体" w:eastAsia="宋体" w:hAnsi="宋体" w:cs="宋体"/>
          <w:color w:val="FFFFFF"/>
          <w:kern w:val="0"/>
          <w:szCs w:val="24"/>
        </w:rPr>
        <w:t>disk);</w:t>
      </w:r>
    </w:p>
    <w:p w:rsidR="00CD594E" w:rsidRPr="00CD594E" w:rsidRDefault="00CD594E" w:rsidP="00CD594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CD594E">
        <w:rPr>
          <w:rFonts w:ascii="宋体" w:eastAsia="宋体" w:hAnsi="宋体" w:cs="宋体"/>
          <w:color w:val="FFFFC0"/>
          <w:kern w:val="0"/>
          <w:szCs w:val="24"/>
        </w:rPr>
        <w:t>}</w:t>
      </w:r>
    </w:p>
    <w:p w:rsidR="00FB1750" w:rsidRDefault="00FB1750" w:rsidP="00194693">
      <w:r>
        <w:rPr>
          <w:rFonts w:hint="eastAsia"/>
        </w:rPr>
        <w:t>blk_register_region</w:t>
      </w:r>
      <w:r>
        <w:rPr>
          <w:rFonts w:hint="eastAsia"/>
        </w:rPr>
        <w:t>会调用</w:t>
      </w:r>
      <w:r>
        <w:rPr>
          <w:rFonts w:hint="eastAsia"/>
        </w:rPr>
        <w:t>kobj_map</w:t>
      </w:r>
      <w:r>
        <w:rPr>
          <w:rFonts w:hint="eastAsia"/>
        </w:rPr>
        <w:t>来实现插入</w:t>
      </w:r>
      <w:r>
        <w:rPr>
          <w:rFonts w:hint="eastAsia"/>
        </w:rPr>
        <w:t>hash</w:t>
      </w:r>
      <w:r>
        <w:rPr>
          <w:rFonts w:hint="eastAsia"/>
        </w:rPr>
        <w:t>操作。</w:t>
      </w:r>
    </w:p>
    <w:p w:rsidR="00FB1750" w:rsidRPr="00CD594E" w:rsidRDefault="00FB1750" w:rsidP="00194693">
      <w:r w:rsidRPr="00CD594E">
        <w:rPr>
          <w:rFonts w:hint="eastAsia"/>
        </w:rPr>
        <w:t xml:space="preserve"> </w:t>
      </w:r>
    </w:p>
    <w:p w:rsidR="00CD594E" w:rsidRDefault="00CD594E" w:rsidP="00CD594E">
      <w:r>
        <w:rPr>
          <w:rFonts w:hint="eastAsia"/>
        </w:rPr>
        <w:t>linux</w:t>
      </w:r>
      <w:r>
        <w:rPr>
          <w:rFonts w:hint="eastAsia"/>
        </w:rPr>
        <w:t>内核通过函数</w:t>
      </w:r>
      <w:r w:rsidRPr="00CD594E">
        <w:t>blk_register_region</w:t>
      </w:r>
      <w:r>
        <w:t>将设备号添加进入</w:t>
      </w:r>
      <w:r w:rsidRPr="00CD594E">
        <w:t>bdev_map</w:t>
      </w:r>
      <w:r>
        <w:rPr>
          <w:rFonts w:hint="eastAsia"/>
        </w:rPr>
        <w:t>，初看起来这除了查找设备号外，和设备本身并没任何联系。</w:t>
      </w:r>
      <w:r w:rsidR="00FB1750">
        <w:rPr>
          <w:rFonts w:hint="eastAsia"/>
        </w:rPr>
        <w:t>但实际上，有个函数</w:t>
      </w:r>
      <w:r w:rsidR="00FB1750">
        <w:rPr>
          <w:rFonts w:hint="eastAsia"/>
        </w:rPr>
        <w:t xml:space="preserve"> -- exact_match</w:t>
      </w:r>
      <w:r w:rsidR="00FB1750">
        <w:rPr>
          <w:rFonts w:hint="eastAsia"/>
        </w:rPr>
        <w:t>应该引起我们的注意。我们来看看这个函数的定义。</w:t>
      </w:r>
    </w:p>
    <w:p w:rsidR="00FB1750" w:rsidRPr="00FB1750" w:rsidRDefault="00FB1750" w:rsidP="00FB1750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proofErr w:type="gramStart"/>
      <w:r w:rsidRPr="00FB1750">
        <w:rPr>
          <w:rFonts w:ascii="宋体" w:eastAsia="宋体" w:hAnsi="宋体" w:cs="宋体"/>
          <w:color w:val="FFFF00"/>
          <w:kern w:val="0"/>
          <w:szCs w:val="24"/>
        </w:rPr>
        <w:t>static</w:t>
      </w:r>
      <w:proofErr w:type="gramEnd"/>
      <w:r w:rsidRPr="00FB1750">
        <w:rPr>
          <w:rFonts w:ascii="宋体" w:eastAsia="宋体" w:hAnsi="宋体" w:cs="宋体"/>
          <w:color w:val="FFFFFF"/>
          <w:kern w:val="0"/>
          <w:szCs w:val="24"/>
        </w:rPr>
        <w:t xml:space="preserve"> </w:t>
      </w:r>
      <w:r w:rsidRPr="00FB1750">
        <w:rPr>
          <w:rFonts w:ascii="宋体" w:eastAsia="宋体" w:hAnsi="宋体" w:cs="宋体"/>
          <w:color w:val="FFFF00"/>
          <w:kern w:val="0"/>
          <w:szCs w:val="24"/>
        </w:rPr>
        <w:t>struct</w:t>
      </w:r>
      <w:r w:rsidRPr="00FB1750">
        <w:rPr>
          <w:rFonts w:ascii="宋体" w:eastAsia="宋体" w:hAnsi="宋体" w:cs="宋体"/>
          <w:color w:val="FFFFFF"/>
          <w:kern w:val="0"/>
          <w:szCs w:val="24"/>
        </w:rPr>
        <w:t xml:space="preserve"> kobject *</w:t>
      </w:r>
      <w:r w:rsidRPr="00FB1750">
        <w:rPr>
          <w:rFonts w:ascii="宋体" w:eastAsia="宋体" w:hAnsi="宋体" w:cs="宋体"/>
          <w:b/>
          <w:bCs/>
          <w:color w:val="FFFFFF"/>
          <w:kern w:val="0"/>
          <w:szCs w:val="24"/>
        </w:rPr>
        <w:t>exact_match</w:t>
      </w:r>
      <w:r w:rsidRPr="00FB1750">
        <w:rPr>
          <w:rFonts w:ascii="宋体" w:eastAsia="宋体" w:hAnsi="宋体" w:cs="宋体"/>
          <w:color w:val="FFFFFF"/>
          <w:kern w:val="0"/>
          <w:szCs w:val="24"/>
        </w:rPr>
        <w:t xml:space="preserve">(dev_t dev, </w:t>
      </w:r>
      <w:r w:rsidRPr="00FB1750">
        <w:rPr>
          <w:rFonts w:ascii="宋体" w:eastAsia="宋体" w:hAnsi="宋体" w:cs="宋体"/>
          <w:color w:val="FFFF00"/>
          <w:kern w:val="0"/>
          <w:szCs w:val="24"/>
        </w:rPr>
        <w:t>int</w:t>
      </w:r>
      <w:r w:rsidRPr="00FB1750">
        <w:rPr>
          <w:rFonts w:ascii="宋体" w:eastAsia="宋体" w:hAnsi="宋体" w:cs="宋体"/>
          <w:color w:val="FFFFFF"/>
          <w:kern w:val="0"/>
          <w:szCs w:val="24"/>
        </w:rPr>
        <w:t xml:space="preserve"> *part, </w:t>
      </w:r>
      <w:r w:rsidRPr="00FB1750">
        <w:rPr>
          <w:rFonts w:ascii="宋体" w:eastAsia="宋体" w:hAnsi="宋体" w:cs="宋体"/>
          <w:color w:val="FFFF00"/>
          <w:kern w:val="0"/>
          <w:szCs w:val="24"/>
        </w:rPr>
        <w:t>void</w:t>
      </w:r>
      <w:r w:rsidRPr="00FB1750">
        <w:rPr>
          <w:rFonts w:ascii="宋体" w:eastAsia="宋体" w:hAnsi="宋体" w:cs="宋体"/>
          <w:color w:val="FFFFFF"/>
          <w:kern w:val="0"/>
          <w:szCs w:val="24"/>
        </w:rPr>
        <w:t xml:space="preserve"> *data)</w:t>
      </w:r>
    </w:p>
    <w:p w:rsidR="00FB1750" w:rsidRPr="00FB1750" w:rsidRDefault="00FB1750" w:rsidP="00FB1750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FB1750">
        <w:rPr>
          <w:rFonts w:ascii="宋体" w:eastAsia="宋体" w:hAnsi="宋体" w:cs="宋体"/>
          <w:color w:val="FFFFC0"/>
          <w:kern w:val="0"/>
          <w:szCs w:val="24"/>
        </w:rPr>
        <w:t>{</w:t>
      </w:r>
    </w:p>
    <w:p w:rsidR="00FB1750" w:rsidRPr="00FB1750" w:rsidRDefault="00FB1750" w:rsidP="00FB1750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FB1750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proofErr w:type="gramStart"/>
      <w:r w:rsidRPr="00FB1750">
        <w:rPr>
          <w:rFonts w:ascii="宋体" w:eastAsia="宋体" w:hAnsi="宋体" w:cs="宋体"/>
          <w:color w:val="FFFF00"/>
          <w:kern w:val="0"/>
          <w:szCs w:val="24"/>
        </w:rPr>
        <w:t>struct</w:t>
      </w:r>
      <w:proofErr w:type="gramEnd"/>
      <w:r w:rsidRPr="00FB1750">
        <w:rPr>
          <w:rFonts w:ascii="宋体" w:eastAsia="宋体" w:hAnsi="宋体" w:cs="宋体"/>
          <w:color w:val="FFFFFF"/>
          <w:kern w:val="0"/>
          <w:szCs w:val="24"/>
        </w:rPr>
        <w:t xml:space="preserve"> gendisk *p = data;</w:t>
      </w:r>
    </w:p>
    <w:p w:rsidR="00FB1750" w:rsidRPr="00FB1750" w:rsidRDefault="00FB1750" w:rsidP="00FB1750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FB1750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proofErr w:type="gramStart"/>
      <w:r w:rsidRPr="00FB1750">
        <w:rPr>
          <w:rFonts w:ascii="宋体" w:eastAsia="宋体" w:hAnsi="宋体" w:cs="宋体"/>
          <w:color w:val="FFFF00"/>
          <w:kern w:val="0"/>
          <w:szCs w:val="24"/>
        </w:rPr>
        <w:t>return</w:t>
      </w:r>
      <w:proofErr w:type="gramEnd"/>
      <w:r w:rsidRPr="00FB1750">
        <w:rPr>
          <w:rFonts w:ascii="宋体" w:eastAsia="宋体" w:hAnsi="宋体" w:cs="宋体"/>
          <w:color w:val="FFFFFF"/>
          <w:kern w:val="0"/>
          <w:szCs w:val="24"/>
        </w:rPr>
        <w:t xml:space="preserve"> &amp;p-&gt;kobj;</w:t>
      </w:r>
    </w:p>
    <w:p w:rsidR="00FB1750" w:rsidRPr="00FB1750" w:rsidRDefault="00FB1750" w:rsidP="00FB1750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FB1750">
        <w:rPr>
          <w:rFonts w:ascii="宋体" w:eastAsia="宋体" w:hAnsi="宋体" w:cs="宋体"/>
          <w:color w:val="FFFFC0"/>
          <w:kern w:val="0"/>
          <w:szCs w:val="24"/>
        </w:rPr>
        <w:t>}</w:t>
      </w:r>
    </w:p>
    <w:p w:rsidR="00FB1750" w:rsidRDefault="00FB1750" w:rsidP="00CD594E"/>
    <w:p w:rsidR="00FB1750" w:rsidRDefault="00FB1750" w:rsidP="00CD594E">
      <w:r>
        <w:rPr>
          <w:rFonts w:hint="eastAsia"/>
        </w:rPr>
        <w:t>这个函数的作用是将</w:t>
      </w:r>
      <w:r>
        <w:rPr>
          <w:rFonts w:hint="eastAsia"/>
        </w:rPr>
        <w:t>data</w:t>
      </w:r>
      <w:r>
        <w:rPr>
          <w:rFonts w:hint="eastAsia"/>
        </w:rPr>
        <w:t>转换成</w:t>
      </w:r>
      <w:r>
        <w:rPr>
          <w:rFonts w:hint="eastAsia"/>
        </w:rPr>
        <w:t>struct gendisk</w:t>
      </w:r>
      <w:r>
        <w:rPr>
          <w:rFonts w:hint="eastAsia"/>
        </w:rPr>
        <w:t>对象后返回其</w:t>
      </w:r>
      <w:r>
        <w:rPr>
          <w:rFonts w:hint="eastAsia"/>
        </w:rPr>
        <w:t>kobject</w:t>
      </w:r>
      <w:r>
        <w:rPr>
          <w:rFonts w:hint="eastAsia"/>
        </w:rPr>
        <w:t>对象。回过头来看看</w:t>
      </w:r>
      <w:r>
        <w:rPr>
          <w:rFonts w:hint="eastAsia"/>
        </w:rPr>
        <w:t>kobj_map</w:t>
      </w:r>
      <w:r w:rsidR="006B403E">
        <w:rPr>
          <w:rFonts w:hint="eastAsia"/>
        </w:rPr>
        <w:t>函数，中间这段代码应该引起关注，这里的</w:t>
      </w:r>
      <w:r w:rsidR="006B403E">
        <w:rPr>
          <w:rFonts w:hint="eastAsia"/>
        </w:rPr>
        <w:t>probe</w:t>
      </w:r>
      <w:r w:rsidR="006B403E">
        <w:rPr>
          <w:rFonts w:hint="eastAsia"/>
        </w:rPr>
        <w:t>就是</w:t>
      </w:r>
      <w:r w:rsidR="006B403E">
        <w:rPr>
          <w:rFonts w:hint="eastAsia"/>
        </w:rPr>
        <w:t>exact_match</w:t>
      </w:r>
      <w:r w:rsidR="006B403E">
        <w:rPr>
          <w:rFonts w:hint="eastAsia"/>
        </w:rPr>
        <w:t>函数指针。</w:t>
      </w:r>
    </w:p>
    <w:p w:rsidR="006B403E" w:rsidRPr="006B403E" w:rsidRDefault="006B403E" w:rsidP="006B403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6B403E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proofErr w:type="gramStart"/>
      <w:r w:rsidRPr="006B403E">
        <w:rPr>
          <w:rFonts w:ascii="宋体" w:eastAsia="宋体" w:hAnsi="宋体" w:cs="宋体"/>
          <w:color w:val="FFFF00"/>
          <w:kern w:val="0"/>
          <w:szCs w:val="24"/>
        </w:rPr>
        <w:t>for</w:t>
      </w:r>
      <w:proofErr w:type="gramEnd"/>
      <w:r w:rsidRPr="006B403E">
        <w:rPr>
          <w:rFonts w:ascii="宋体" w:eastAsia="宋体" w:hAnsi="宋体" w:cs="宋体"/>
          <w:color w:val="FFFFFF"/>
          <w:kern w:val="0"/>
          <w:szCs w:val="24"/>
        </w:rPr>
        <w:t xml:space="preserve"> (i = </w:t>
      </w:r>
      <w:r w:rsidRPr="006B403E">
        <w:rPr>
          <w:rFonts w:ascii="宋体" w:eastAsia="宋体" w:hAnsi="宋体" w:cs="宋体"/>
          <w:color w:val="8080FF"/>
          <w:kern w:val="0"/>
          <w:szCs w:val="24"/>
        </w:rPr>
        <w:t>0</w:t>
      </w:r>
      <w:r w:rsidRPr="006B403E">
        <w:rPr>
          <w:rFonts w:ascii="宋体" w:eastAsia="宋体" w:hAnsi="宋体" w:cs="宋体"/>
          <w:color w:val="FFFFFF"/>
          <w:kern w:val="0"/>
          <w:szCs w:val="24"/>
        </w:rPr>
        <w:t xml:space="preserve">; i &lt; n; i++, p++) </w:t>
      </w:r>
      <w:r w:rsidRPr="006B403E">
        <w:rPr>
          <w:rFonts w:ascii="宋体" w:eastAsia="宋体" w:hAnsi="宋体" w:cs="宋体"/>
          <w:color w:val="FFFFC0"/>
          <w:kern w:val="0"/>
          <w:szCs w:val="24"/>
        </w:rPr>
        <w:t>{</w:t>
      </w:r>
    </w:p>
    <w:p w:rsidR="006B403E" w:rsidRPr="006B403E" w:rsidRDefault="006B403E" w:rsidP="006B403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6B403E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6B403E">
        <w:rPr>
          <w:rFonts w:ascii="宋体" w:eastAsia="宋体" w:hAnsi="宋体" w:cs="宋体"/>
          <w:color w:val="FFFFFF"/>
          <w:kern w:val="0"/>
          <w:szCs w:val="24"/>
        </w:rPr>
        <w:t>p</w:t>
      </w:r>
      <w:proofErr w:type="gramEnd"/>
      <w:r w:rsidRPr="006B403E">
        <w:rPr>
          <w:rFonts w:ascii="宋体" w:eastAsia="宋体" w:hAnsi="宋体" w:cs="宋体"/>
          <w:color w:val="FFFFFF"/>
          <w:kern w:val="0"/>
          <w:szCs w:val="24"/>
        </w:rPr>
        <w:t>-&gt;owner = module;</w:t>
      </w:r>
    </w:p>
    <w:p w:rsidR="006B403E" w:rsidRPr="006B403E" w:rsidRDefault="006B403E" w:rsidP="006B403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6B403E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6B403E">
        <w:rPr>
          <w:rFonts w:ascii="宋体" w:eastAsia="宋体" w:hAnsi="宋体" w:cs="宋体"/>
          <w:color w:val="FFFFFF"/>
          <w:kern w:val="0"/>
          <w:szCs w:val="24"/>
        </w:rPr>
        <w:t>p</w:t>
      </w:r>
      <w:proofErr w:type="gramEnd"/>
      <w:r w:rsidRPr="006B403E">
        <w:rPr>
          <w:rFonts w:ascii="宋体" w:eastAsia="宋体" w:hAnsi="宋体" w:cs="宋体"/>
          <w:color w:val="FFFFFF"/>
          <w:kern w:val="0"/>
          <w:szCs w:val="24"/>
        </w:rPr>
        <w:t>-&gt;</w:t>
      </w:r>
      <w:r w:rsidRPr="006B403E">
        <w:rPr>
          <w:rFonts w:ascii="宋体" w:eastAsia="宋体" w:hAnsi="宋体" w:cs="宋体"/>
          <w:b/>
          <w:bCs/>
          <w:color w:val="FF8040"/>
          <w:kern w:val="0"/>
          <w:szCs w:val="24"/>
        </w:rPr>
        <w:t>get</w:t>
      </w:r>
      <w:r w:rsidRPr="006B403E">
        <w:rPr>
          <w:rFonts w:ascii="宋体" w:eastAsia="宋体" w:hAnsi="宋体" w:cs="宋体"/>
          <w:color w:val="FFFFFF"/>
          <w:kern w:val="0"/>
          <w:szCs w:val="24"/>
        </w:rPr>
        <w:t xml:space="preserve"> = probe;</w:t>
      </w:r>
    </w:p>
    <w:p w:rsidR="006B403E" w:rsidRPr="006B403E" w:rsidRDefault="006B403E" w:rsidP="006B403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6B403E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6B403E">
        <w:rPr>
          <w:rFonts w:ascii="宋体" w:eastAsia="宋体" w:hAnsi="宋体" w:cs="宋体"/>
          <w:color w:val="FFFFFF"/>
          <w:kern w:val="0"/>
          <w:szCs w:val="24"/>
        </w:rPr>
        <w:t>p</w:t>
      </w:r>
      <w:proofErr w:type="gramEnd"/>
      <w:r w:rsidRPr="006B403E">
        <w:rPr>
          <w:rFonts w:ascii="宋体" w:eastAsia="宋体" w:hAnsi="宋体" w:cs="宋体"/>
          <w:color w:val="FFFFFF"/>
          <w:kern w:val="0"/>
          <w:szCs w:val="24"/>
        </w:rPr>
        <w:t>-&gt;lock = lock;</w:t>
      </w:r>
    </w:p>
    <w:p w:rsidR="006B403E" w:rsidRPr="006B403E" w:rsidRDefault="006B403E" w:rsidP="006B403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6B403E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6B403E">
        <w:rPr>
          <w:rFonts w:ascii="宋体" w:eastAsia="宋体" w:hAnsi="宋体" w:cs="宋体"/>
          <w:color w:val="FFFFFF"/>
          <w:kern w:val="0"/>
          <w:szCs w:val="24"/>
        </w:rPr>
        <w:t>p</w:t>
      </w:r>
      <w:proofErr w:type="gramEnd"/>
      <w:r w:rsidRPr="006B403E">
        <w:rPr>
          <w:rFonts w:ascii="宋体" w:eastAsia="宋体" w:hAnsi="宋体" w:cs="宋体"/>
          <w:color w:val="FFFFFF"/>
          <w:kern w:val="0"/>
          <w:szCs w:val="24"/>
        </w:rPr>
        <w:t>-&gt;dev = dev;</w:t>
      </w:r>
    </w:p>
    <w:p w:rsidR="006B403E" w:rsidRPr="006B403E" w:rsidRDefault="006B403E" w:rsidP="006B403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6B403E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6B403E">
        <w:rPr>
          <w:rFonts w:ascii="宋体" w:eastAsia="宋体" w:hAnsi="宋体" w:cs="宋体"/>
          <w:color w:val="FFFFFF"/>
          <w:kern w:val="0"/>
          <w:szCs w:val="24"/>
        </w:rPr>
        <w:t>p</w:t>
      </w:r>
      <w:proofErr w:type="gramEnd"/>
      <w:r w:rsidRPr="006B403E">
        <w:rPr>
          <w:rFonts w:ascii="宋体" w:eastAsia="宋体" w:hAnsi="宋体" w:cs="宋体"/>
          <w:color w:val="FFFFFF"/>
          <w:kern w:val="0"/>
          <w:szCs w:val="24"/>
        </w:rPr>
        <w:t>-&gt;range = range;</w:t>
      </w:r>
    </w:p>
    <w:p w:rsidR="006B403E" w:rsidRPr="006B403E" w:rsidRDefault="006B403E" w:rsidP="006B403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6B403E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6B403E">
        <w:rPr>
          <w:rFonts w:ascii="宋体" w:eastAsia="宋体" w:hAnsi="宋体" w:cs="宋体"/>
          <w:color w:val="FFFFFF"/>
          <w:kern w:val="0"/>
          <w:szCs w:val="24"/>
        </w:rPr>
        <w:t>p</w:t>
      </w:r>
      <w:proofErr w:type="gramEnd"/>
      <w:r w:rsidRPr="006B403E">
        <w:rPr>
          <w:rFonts w:ascii="宋体" w:eastAsia="宋体" w:hAnsi="宋体" w:cs="宋体"/>
          <w:color w:val="FFFFFF"/>
          <w:kern w:val="0"/>
          <w:szCs w:val="24"/>
        </w:rPr>
        <w:t>-&gt;data = data;</w:t>
      </w:r>
    </w:p>
    <w:p w:rsidR="006B403E" w:rsidRPr="006B403E" w:rsidRDefault="006B403E" w:rsidP="006B403E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6B403E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r w:rsidRPr="006B403E">
        <w:rPr>
          <w:rFonts w:ascii="宋体" w:eastAsia="宋体" w:hAnsi="宋体" w:cs="宋体"/>
          <w:color w:val="FFFFC0"/>
          <w:kern w:val="0"/>
          <w:szCs w:val="24"/>
        </w:rPr>
        <w:t>}</w:t>
      </w:r>
    </w:p>
    <w:p w:rsidR="006B403E" w:rsidRPr="00CD594E" w:rsidRDefault="006B403E" w:rsidP="00CD594E"/>
    <w:p w:rsidR="00CD594E" w:rsidRPr="00CD594E" w:rsidRDefault="006B403E" w:rsidP="00CD594E">
      <w:r>
        <w:t>所以在</w:t>
      </w:r>
      <w:r>
        <w:rPr>
          <w:rFonts w:hint="eastAsia"/>
        </w:rPr>
        <w:t>hash</w:t>
      </w:r>
      <w:r>
        <w:rPr>
          <w:rFonts w:hint="eastAsia"/>
        </w:rPr>
        <w:t>表中找到设备号对应的</w:t>
      </w:r>
      <w:r>
        <w:rPr>
          <w:rFonts w:hint="eastAsia"/>
        </w:rPr>
        <w:t>probe</w:t>
      </w:r>
      <w:r>
        <w:rPr>
          <w:rFonts w:hint="eastAsia"/>
        </w:rPr>
        <w:t>对象，就能通过</w:t>
      </w:r>
      <w:r>
        <w:rPr>
          <w:rFonts w:hint="eastAsia"/>
        </w:rPr>
        <w:t>get</w:t>
      </w:r>
      <w:r>
        <w:rPr>
          <w:rFonts w:hint="eastAsia"/>
        </w:rPr>
        <w:t>这个成员找到</w:t>
      </w:r>
      <w:r>
        <w:rPr>
          <w:rFonts w:hint="eastAsia"/>
        </w:rPr>
        <w:t>struct gendisk</w:t>
      </w:r>
      <w:r>
        <w:rPr>
          <w:rFonts w:hint="eastAsia"/>
        </w:rPr>
        <w:t>的</w:t>
      </w:r>
      <w:r>
        <w:rPr>
          <w:rFonts w:hint="eastAsia"/>
        </w:rPr>
        <w:t>kobject</w:t>
      </w:r>
      <w:r>
        <w:rPr>
          <w:rFonts w:hint="eastAsia"/>
        </w:rPr>
        <w:t>对象。内核其他地方只要获取了这个</w:t>
      </w:r>
      <w:r>
        <w:rPr>
          <w:rFonts w:hint="eastAsia"/>
        </w:rPr>
        <w:t>kobject</w:t>
      </w:r>
      <w:r>
        <w:rPr>
          <w:rFonts w:hint="eastAsia"/>
        </w:rPr>
        <w:t>对象就能通过宏</w:t>
      </w:r>
      <w:r>
        <w:rPr>
          <w:rFonts w:hint="eastAsia"/>
        </w:rPr>
        <w:t>to_disk</w:t>
      </w:r>
      <w:r>
        <w:rPr>
          <w:rFonts w:hint="eastAsia"/>
        </w:rPr>
        <w:t>获取</w:t>
      </w:r>
      <w:r>
        <w:rPr>
          <w:rFonts w:hint="eastAsia"/>
        </w:rPr>
        <w:t>gendisk</w:t>
      </w:r>
      <w:r>
        <w:rPr>
          <w:rFonts w:hint="eastAsia"/>
        </w:rPr>
        <w:t>对象。</w:t>
      </w:r>
    </w:p>
    <w:p w:rsidR="00CD594E" w:rsidRPr="00CD594E" w:rsidRDefault="00CD594E" w:rsidP="00CD594E">
      <w:pPr>
        <w:rPr>
          <w:color w:val="FFFFFF"/>
        </w:rPr>
      </w:pPr>
      <w:r w:rsidRPr="00CD594E">
        <w:rPr>
          <w:b/>
          <w:bCs/>
          <w:color w:val="FFFFFF"/>
        </w:rPr>
        <w:t>blk_register_region</w:t>
      </w:r>
    </w:p>
    <w:p w:rsidR="00CD594E" w:rsidRDefault="00F30A73" w:rsidP="00194693">
      <w:r>
        <w:t>举个例子，在</w:t>
      </w:r>
      <w:r>
        <w:rPr>
          <w:rFonts w:hint="eastAsia"/>
        </w:rPr>
        <w:t>ramfs</w:t>
      </w:r>
      <w:r>
        <w:rPr>
          <w:rFonts w:hint="eastAsia"/>
        </w:rPr>
        <w:t>文件系统的分配</w:t>
      </w:r>
      <w:r>
        <w:rPr>
          <w:rFonts w:hint="eastAsia"/>
        </w:rPr>
        <w:t>Inode</w:t>
      </w:r>
      <w:r>
        <w:rPr>
          <w:rFonts w:hint="eastAsia"/>
        </w:rPr>
        <w:t>过程中，会根据不同的文件类型给</w:t>
      </w:r>
      <w:r>
        <w:rPr>
          <w:rFonts w:hint="eastAsia"/>
        </w:rPr>
        <w:t>inode</w:t>
      </w:r>
      <w:r>
        <w:rPr>
          <w:rFonts w:hint="eastAsia"/>
        </w:rPr>
        <w:t>赋予不同的文件操作函数集</w:t>
      </w:r>
    </w:p>
    <w:p w:rsidR="00F30A73" w:rsidRPr="00F30A73" w:rsidRDefault="00F30A73" w:rsidP="00F30A73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proofErr w:type="gramStart"/>
      <w:r w:rsidRPr="00F30A73">
        <w:rPr>
          <w:rFonts w:ascii="宋体" w:eastAsia="宋体" w:hAnsi="宋体" w:cs="宋体"/>
          <w:color w:val="FFFF00"/>
          <w:kern w:val="0"/>
          <w:szCs w:val="24"/>
        </w:rPr>
        <w:t>struct</w:t>
      </w:r>
      <w:proofErr w:type="gramEnd"/>
      <w:r w:rsidRPr="00F30A73">
        <w:rPr>
          <w:rFonts w:ascii="宋体" w:eastAsia="宋体" w:hAnsi="宋体" w:cs="宋体"/>
          <w:color w:val="FFFFFF"/>
          <w:kern w:val="0"/>
          <w:szCs w:val="24"/>
        </w:rPr>
        <w:t xml:space="preserve"> inode *</w:t>
      </w:r>
      <w:r w:rsidRPr="00F30A73">
        <w:rPr>
          <w:rFonts w:ascii="宋体" w:eastAsia="宋体" w:hAnsi="宋体" w:cs="宋体"/>
          <w:b/>
          <w:bCs/>
          <w:color w:val="FFFFFF"/>
          <w:kern w:val="0"/>
          <w:szCs w:val="24"/>
        </w:rPr>
        <w:t>ramfs_get_inode</w:t>
      </w:r>
      <w:r w:rsidRPr="00F30A73">
        <w:rPr>
          <w:rFonts w:ascii="宋体" w:eastAsia="宋体" w:hAnsi="宋体" w:cs="宋体"/>
          <w:color w:val="FFFFFF"/>
          <w:kern w:val="0"/>
          <w:szCs w:val="24"/>
        </w:rPr>
        <w:t>(</w:t>
      </w:r>
      <w:r w:rsidRPr="00F30A73">
        <w:rPr>
          <w:rFonts w:ascii="宋体" w:eastAsia="宋体" w:hAnsi="宋体" w:cs="宋体"/>
          <w:color w:val="FFFF00"/>
          <w:kern w:val="0"/>
          <w:szCs w:val="24"/>
        </w:rPr>
        <w:t>struct</w:t>
      </w:r>
      <w:r w:rsidRPr="00F30A73">
        <w:rPr>
          <w:rFonts w:ascii="宋体" w:eastAsia="宋体" w:hAnsi="宋体" w:cs="宋体"/>
          <w:color w:val="FFFFFF"/>
          <w:kern w:val="0"/>
          <w:szCs w:val="24"/>
        </w:rPr>
        <w:t xml:space="preserve"> super_block *sb, </w:t>
      </w:r>
      <w:r w:rsidRPr="00F30A73">
        <w:rPr>
          <w:rFonts w:ascii="宋体" w:eastAsia="宋体" w:hAnsi="宋体" w:cs="宋体"/>
          <w:color w:val="FFFF00"/>
          <w:kern w:val="0"/>
          <w:szCs w:val="24"/>
        </w:rPr>
        <w:t>int</w:t>
      </w:r>
      <w:r w:rsidRPr="00F30A73">
        <w:rPr>
          <w:rFonts w:ascii="宋体" w:eastAsia="宋体" w:hAnsi="宋体" w:cs="宋体"/>
          <w:color w:val="FFFFFF"/>
          <w:kern w:val="0"/>
          <w:szCs w:val="24"/>
        </w:rPr>
        <w:t xml:space="preserve"> mode, dev_t dev)</w:t>
      </w:r>
    </w:p>
    <w:p w:rsidR="00F30A73" w:rsidRDefault="00F30A73" w:rsidP="00F30A73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C0"/>
          <w:kern w:val="0"/>
          <w:szCs w:val="24"/>
        </w:rPr>
      </w:pPr>
      <w:r w:rsidRPr="00F30A73">
        <w:rPr>
          <w:rFonts w:ascii="宋体" w:eastAsia="宋体" w:hAnsi="宋体" w:cs="宋体"/>
          <w:color w:val="FFFFC0"/>
          <w:kern w:val="0"/>
          <w:szCs w:val="24"/>
        </w:rPr>
        <w:t>{</w:t>
      </w:r>
    </w:p>
    <w:p w:rsidR="00F30A73" w:rsidRDefault="00F30A73" w:rsidP="00F30A73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C0"/>
          <w:kern w:val="0"/>
          <w:szCs w:val="24"/>
        </w:rPr>
      </w:pPr>
      <w:r>
        <w:rPr>
          <w:rFonts w:ascii="宋体" w:eastAsia="宋体" w:hAnsi="宋体" w:cs="宋体" w:hint="eastAsia"/>
          <w:color w:val="FFFFC0"/>
          <w:kern w:val="0"/>
          <w:szCs w:val="24"/>
        </w:rPr>
        <w:tab/>
        <w:t>...</w:t>
      </w:r>
    </w:p>
    <w:p w:rsidR="00F30A73" w:rsidRPr="00F30A73" w:rsidRDefault="00F30A73" w:rsidP="00F30A73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F30A73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F30A73">
        <w:rPr>
          <w:rFonts w:ascii="宋体" w:eastAsia="宋体" w:hAnsi="宋体" w:cs="宋体"/>
          <w:color w:val="FFFF00"/>
          <w:kern w:val="0"/>
          <w:szCs w:val="24"/>
        </w:rPr>
        <w:t>default</w:t>
      </w:r>
      <w:proofErr w:type="gramEnd"/>
      <w:r w:rsidRPr="00F30A73">
        <w:rPr>
          <w:rFonts w:ascii="宋体" w:eastAsia="宋体" w:hAnsi="宋体" w:cs="宋体"/>
          <w:color w:val="FFFFFF"/>
          <w:kern w:val="0"/>
          <w:szCs w:val="24"/>
        </w:rPr>
        <w:t>:</w:t>
      </w:r>
    </w:p>
    <w:p w:rsidR="00F30A73" w:rsidRPr="00F30A73" w:rsidRDefault="00F30A73" w:rsidP="00F30A73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F30A73">
        <w:rPr>
          <w:rFonts w:ascii="宋体" w:eastAsia="宋体" w:hAnsi="宋体" w:cs="宋体"/>
          <w:color w:val="FFFFFF"/>
          <w:kern w:val="0"/>
          <w:szCs w:val="24"/>
        </w:rPr>
        <w:t xml:space="preserve">            </w:t>
      </w:r>
      <w:r w:rsidRPr="00F30A73">
        <w:rPr>
          <w:rFonts w:ascii="宋体" w:eastAsia="宋体" w:hAnsi="宋体" w:cs="宋体"/>
          <w:b/>
          <w:bCs/>
          <w:color w:val="FFFFFF"/>
          <w:kern w:val="0"/>
          <w:szCs w:val="24"/>
        </w:rPr>
        <w:t>init_special_</w:t>
      </w:r>
      <w:proofErr w:type="gramStart"/>
      <w:r w:rsidRPr="00F30A73">
        <w:rPr>
          <w:rFonts w:ascii="宋体" w:eastAsia="宋体" w:hAnsi="宋体" w:cs="宋体"/>
          <w:b/>
          <w:bCs/>
          <w:color w:val="FFFFFF"/>
          <w:kern w:val="0"/>
          <w:szCs w:val="24"/>
        </w:rPr>
        <w:t>inode</w:t>
      </w:r>
      <w:r w:rsidRPr="00F30A73">
        <w:rPr>
          <w:rFonts w:ascii="宋体" w:eastAsia="宋体" w:hAnsi="宋体" w:cs="宋体"/>
          <w:color w:val="FFFFFF"/>
          <w:kern w:val="0"/>
          <w:szCs w:val="24"/>
        </w:rPr>
        <w:t>(</w:t>
      </w:r>
      <w:proofErr w:type="gramEnd"/>
      <w:r w:rsidRPr="00F30A73">
        <w:rPr>
          <w:rFonts w:ascii="宋体" w:eastAsia="宋体" w:hAnsi="宋体" w:cs="宋体"/>
          <w:color w:val="FFFFFF"/>
          <w:kern w:val="0"/>
          <w:szCs w:val="24"/>
        </w:rPr>
        <w:t>inode, mode, dev);</w:t>
      </w:r>
    </w:p>
    <w:p w:rsidR="00F30A73" w:rsidRPr="00F30A73" w:rsidRDefault="00F30A73" w:rsidP="00F30A73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F30A73">
        <w:rPr>
          <w:rFonts w:ascii="宋体" w:eastAsia="宋体" w:hAnsi="宋体" w:cs="宋体"/>
          <w:color w:val="FFFFFF"/>
          <w:kern w:val="0"/>
          <w:szCs w:val="24"/>
        </w:rPr>
        <w:t xml:space="preserve">            </w:t>
      </w:r>
      <w:proofErr w:type="gramStart"/>
      <w:r w:rsidRPr="00F30A73">
        <w:rPr>
          <w:rFonts w:ascii="宋体" w:eastAsia="宋体" w:hAnsi="宋体" w:cs="宋体"/>
          <w:color w:val="FFFF00"/>
          <w:kern w:val="0"/>
          <w:szCs w:val="24"/>
        </w:rPr>
        <w:t>break</w:t>
      </w:r>
      <w:proofErr w:type="gramEnd"/>
      <w:r w:rsidRPr="00F30A73">
        <w:rPr>
          <w:rFonts w:ascii="宋体" w:eastAsia="宋体" w:hAnsi="宋体" w:cs="宋体"/>
          <w:color w:val="FFFFFF"/>
          <w:kern w:val="0"/>
          <w:szCs w:val="24"/>
        </w:rPr>
        <w:t>;</w:t>
      </w:r>
    </w:p>
    <w:p w:rsidR="00F30A73" w:rsidRDefault="00F30A73" w:rsidP="00F30A73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C0"/>
          <w:kern w:val="0"/>
          <w:szCs w:val="24"/>
        </w:rPr>
      </w:pPr>
    </w:p>
    <w:p w:rsidR="00F30A73" w:rsidRDefault="00F30A73" w:rsidP="00F30A73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C0"/>
          <w:kern w:val="0"/>
          <w:szCs w:val="24"/>
        </w:rPr>
      </w:pPr>
      <w:r>
        <w:rPr>
          <w:rFonts w:ascii="宋体" w:eastAsia="宋体" w:hAnsi="宋体" w:cs="宋体" w:hint="eastAsia"/>
          <w:color w:val="FFFFC0"/>
          <w:kern w:val="0"/>
          <w:szCs w:val="24"/>
        </w:rPr>
        <w:tab/>
        <w:t>...</w:t>
      </w:r>
    </w:p>
    <w:p w:rsidR="00F30A73" w:rsidRPr="00F30A73" w:rsidRDefault="00F30A73" w:rsidP="00F30A73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>
        <w:rPr>
          <w:rFonts w:ascii="宋体" w:eastAsia="宋体" w:hAnsi="宋体" w:cs="宋体" w:hint="eastAsia"/>
          <w:color w:val="FFFFC0"/>
          <w:kern w:val="0"/>
          <w:szCs w:val="24"/>
        </w:rPr>
        <w:t>｝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proofErr w:type="gramStart"/>
      <w:r w:rsidRPr="00BC3915">
        <w:rPr>
          <w:rFonts w:ascii="宋体" w:eastAsia="宋体" w:hAnsi="宋体" w:cs="宋体"/>
          <w:color w:val="FFFF00"/>
          <w:kern w:val="0"/>
          <w:szCs w:val="24"/>
        </w:rPr>
        <w:lastRenderedPageBreak/>
        <w:t>void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</w:t>
      </w:r>
      <w:r w:rsidRPr="00BC3915">
        <w:rPr>
          <w:rFonts w:ascii="宋体" w:eastAsia="宋体" w:hAnsi="宋体" w:cs="宋体"/>
          <w:b/>
          <w:bCs/>
          <w:color w:val="FFFFFF"/>
          <w:kern w:val="0"/>
          <w:szCs w:val="24"/>
        </w:rPr>
        <w:t>init_special_inode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>(</w:t>
      </w:r>
      <w:r w:rsidRPr="00BC3915">
        <w:rPr>
          <w:rFonts w:ascii="宋体" w:eastAsia="宋体" w:hAnsi="宋体" w:cs="宋体"/>
          <w:color w:val="FFFF00"/>
          <w:kern w:val="0"/>
          <w:szCs w:val="24"/>
        </w:rPr>
        <w:t>struct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inode *inode, umode_t mode, dev_t rdev)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C0"/>
          <w:kern w:val="0"/>
          <w:szCs w:val="24"/>
        </w:rPr>
        <w:t>{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proofErr w:type="gramStart"/>
      <w:r w:rsidRPr="00BC3915">
        <w:rPr>
          <w:rFonts w:ascii="宋体" w:eastAsia="宋体" w:hAnsi="宋体" w:cs="宋体"/>
          <w:color w:val="FFFFFF"/>
          <w:kern w:val="0"/>
          <w:szCs w:val="24"/>
        </w:rPr>
        <w:t>inode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>-&gt;i_mode = mode;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proofErr w:type="gramStart"/>
      <w:r w:rsidRPr="00BC3915">
        <w:rPr>
          <w:rFonts w:ascii="宋体" w:eastAsia="宋体" w:hAnsi="宋体" w:cs="宋体"/>
          <w:color w:val="FFFF00"/>
          <w:kern w:val="0"/>
          <w:szCs w:val="24"/>
        </w:rPr>
        <w:t>if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(</w:t>
      </w:r>
      <w:r w:rsidRPr="00BC3915">
        <w:rPr>
          <w:rFonts w:ascii="宋体" w:eastAsia="宋体" w:hAnsi="宋体" w:cs="宋体"/>
          <w:b/>
          <w:bCs/>
          <w:color w:val="FFFFFF"/>
          <w:kern w:val="0"/>
          <w:szCs w:val="24"/>
        </w:rPr>
        <w:t>S_ISCHR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(mode)) </w:t>
      </w:r>
      <w:r w:rsidRPr="00BC3915">
        <w:rPr>
          <w:rFonts w:ascii="宋体" w:eastAsia="宋体" w:hAnsi="宋体" w:cs="宋体"/>
          <w:color w:val="FFFFC0"/>
          <w:kern w:val="0"/>
          <w:szCs w:val="24"/>
        </w:rPr>
        <w:t>{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BC3915">
        <w:rPr>
          <w:rFonts w:ascii="宋体" w:eastAsia="宋体" w:hAnsi="宋体" w:cs="宋体"/>
          <w:color w:val="FFFFFF"/>
          <w:kern w:val="0"/>
          <w:szCs w:val="24"/>
        </w:rPr>
        <w:t>inode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>-&gt;i_fop = &amp;def_chr_fops;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BC3915">
        <w:rPr>
          <w:rFonts w:ascii="宋体" w:eastAsia="宋体" w:hAnsi="宋体" w:cs="宋体"/>
          <w:color w:val="FFFFFF"/>
          <w:kern w:val="0"/>
          <w:szCs w:val="24"/>
        </w:rPr>
        <w:t>inode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>-&gt;i_rdev = rdev;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r w:rsidRPr="00BC3915">
        <w:rPr>
          <w:rFonts w:ascii="宋体" w:eastAsia="宋体" w:hAnsi="宋体" w:cs="宋体"/>
          <w:color w:val="FFFFC0"/>
          <w:kern w:val="0"/>
          <w:szCs w:val="24"/>
        </w:rPr>
        <w:t>}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</w:t>
      </w:r>
      <w:r w:rsidRPr="00BC3915">
        <w:rPr>
          <w:rFonts w:ascii="宋体" w:eastAsia="宋体" w:hAnsi="宋体" w:cs="宋体"/>
          <w:color w:val="FFFF00"/>
          <w:kern w:val="0"/>
          <w:szCs w:val="24"/>
        </w:rPr>
        <w:t>else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</w:t>
      </w:r>
      <w:r w:rsidRPr="00BC3915">
        <w:rPr>
          <w:rFonts w:ascii="宋体" w:eastAsia="宋体" w:hAnsi="宋体" w:cs="宋体"/>
          <w:color w:val="FFFF00"/>
          <w:kern w:val="0"/>
          <w:szCs w:val="24"/>
        </w:rPr>
        <w:t>if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(</w:t>
      </w:r>
      <w:r w:rsidRPr="00BC3915">
        <w:rPr>
          <w:rFonts w:ascii="宋体" w:eastAsia="宋体" w:hAnsi="宋体" w:cs="宋体"/>
          <w:b/>
          <w:bCs/>
          <w:color w:val="FFFFFF"/>
          <w:kern w:val="0"/>
          <w:szCs w:val="24"/>
        </w:rPr>
        <w:t>S_</w:t>
      </w:r>
      <w:proofErr w:type="gramStart"/>
      <w:r w:rsidRPr="00BC3915">
        <w:rPr>
          <w:rFonts w:ascii="宋体" w:eastAsia="宋体" w:hAnsi="宋体" w:cs="宋体"/>
          <w:b/>
          <w:bCs/>
          <w:color w:val="FFFFFF"/>
          <w:kern w:val="0"/>
          <w:szCs w:val="24"/>
        </w:rPr>
        <w:t>ISBLK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>(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mode)) </w:t>
      </w:r>
      <w:r w:rsidRPr="00BC3915">
        <w:rPr>
          <w:rFonts w:ascii="宋体" w:eastAsia="宋体" w:hAnsi="宋体" w:cs="宋体"/>
          <w:color w:val="FFFFC0"/>
          <w:kern w:val="0"/>
          <w:szCs w:val="24"/>
        </w:rPr>
        <w:t>{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BC3915">
        <w:rPr>
          <w:rFonts w:ascii="宋体" w:eastAsia="宋体" w:hAnsi="宋体" w:cs="宋体"/>
          <w:color w:val="FFFFFF"/>
          <w:kern w:val="0"/>
          <w:szCs w:val="24"/>
        </w:rPr>
        <w:t>inode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>-&gt;i_fop = &amp;def_blk_fops;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BC3915">
        <w:rPr>
          <w:rFonts w:ascii="宋体" w:eastAsia="宋体" w:hAnsi="宋体" w:cs="宋体"/>
          <w:color w:val="FFFFFF"/>
          <w:kern w:val="0"/>
          <w:szCs w:val="24"/>
        </w:rPr>
        <w:t>inode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>-&gt;i_rdev = rdev;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r w:rsidRPr="00BC3915">
        <w:rPr>
          <w:rFonts w:ascii="宋体" w:eastAsia="宋体" w:hAnsi="宋体" w:cs="宋体"/>
          <w:color w:val="FFFFC0"/>
          <w:kern w:val="0"/>
          <w:szCs w:val="24"/>
        </w:rPr>
        <w:t>}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</w:t>
      </w:r>
      <w:r w:rsidRPr="00BC3915">
        <w:rPr>
          <w:rFonts w:ascii="宋体" w:eastAsia="宋体" w:hAnsi="宋体" w:cs="宋体"/>
          <w:color w:val="FFFF00"/>
          <w:kern w:val="0"/>
          <w:szCs w:val="24"/>
        </w:rPr>
        <w:t>else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</w:t>
      </w:r>
      <w:r w:rsidRPr="00BC3915">
        <w:rPr>
          <w:rFonts w:ascii="宋体" w:eastAsia="宋体" w:hAnsi="宋体" w:cs="宋体"/>
          <w:color w:val="FFFF00"/>
          <w:kern w:val="0"/>
          <w:szCs w:val="24"/>
        </w:rPr>
        <w:t>if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(</w:t>
      </w:r>
      <w:r w:rsidRPr="00BC3915">
        <w:rPr>
          <w:rFonts w:ascii="宋体" w:eastAsia="宋体" w:hAnsi="宋体" w:cs="宋体"/>
          <w:b/>
          <w:bCs/>
          <w:color w:val="FFFFFF"/>
          <w:kern w:val="0"/>
          <w:szCs w:val="24"/>
        </w:rPr>
        <w:t>S_</w:t>
      </w:r>
      <w:proofErr w:type="gramStart"/>
      <w:r w:rsidRPr="00BC3915">
        <w:rPr>
          <w:rFonts w:ascii="宋体" w:eastAsia="宋体" w:hAnsi="宋体" w:cs="宋体"/>
          <w:b/>
          <w:bCs/>
          <w:color w:val="FFFFFF"/>
          <w:kern w:val="0"/>
          <w:szCs w:val="24"/>
        </w:rPr>
        <w:t>ISFIFO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>(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>mode))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BC3915">
        <w:rPr>
          <w:rFonts w:ascii="宋体" w:eastAsia="宋体" w:hAnsi="宋体" w:cs="宋体"/>
          <w:color w:val="FFFFFF"/>
          <w:kern w:val="0"/>
          <w:szCs w:val="24"/>
        </w:rPr>
        <w:t>inode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>-&gt;i_fop = &amp;def_fifo_fops;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proofErr w:type="gramStart"/>
      <w:r w:rsidRPr="00BC3915">
        <w:rPr>
          <w:rFonts w:ascii="宋体" w:eastAsia="宋体" w:hAnsi="宋体" w:cs="宋体"/>
          <w:color w:val="FFFF00"/>
          <w:kern w:val="0"/>
          <w:szCs w:val="24"/>
        </w:rPr>
        <w:t>else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</w:t>
      </w:r>
      <w:r w:rsidRPr="00BC3915">
        <w:rPr>
          <w:rFonts w:ascii="宋体" w:eastAsia="宋体" w:hAnsi="宋体" w:cs="宋体"/>
          <w:color w:val="FFFF00"/>
          <w:kern w:val="0"/>
          <w:szCs w:val="24"/>
        </w:rPr>
        <w:t>if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(</w:t>
      </w:r>
      <w:r w:rsidRPr="00BC3915">
        <w:rPr>
          <w:rFonts w:ascii="宋体" w:eastAsia="宋体" w:hAnsi="宋体" w:cs="宋体"/>
          <w:b/>
          <w:bCs/>
          <w:color w:val="FFFFFF"/>
          <w:kern w:val="0"/>
          <w:szCs w:val="24"/>
        </w:rPr>
        <w:t>S_ISSOCK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>(mode))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BC3915">
        <w:rPr>
          <w:rFonts w:ascii="宋体" w:eastAsia="宋体" w:hAnsi="宋体" w:cs="宋体"/>
          <w:color w:val="FFFFFF"/>
          <w:kern w:val="0"/>
          <w:szCs w:val="24"/>
        </w:rPr>
        <w:t>inode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>-&gt;i_fop = &amp;bad_sock_fops;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proofErr w:type="gramStart"/>
      <w:r w:rsidRPr="00BC3915">
        <w:rPr>
          <w:rFonts w:ascii="宋体" w:eastAsia="宋体" w:hAnsi="宋体" w:cs="宋体"/>
          <w:color w:val="FFFF00"/>
          <w:kern w:val="0"/>
          <w:szCs w:val="24"/>
        </w:rPr>
        <w:t>else</w:t>
      </w:r>
      <w:proofErr w:type="gramEnd"/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    </w:t>
      </w:r>
      <w:proofErr w:type="gramStart"/>
      <w:r w:rsidRPr="00BC3915">
        <w:rPr>
          <w:rFonts w:ascii="宋体" w:eastAsia="宋体" w:hAnsi="宋体" w:cs="宋体"/>
          <w:b/>
          <w:bCs/>
          <w:color w:val="FFFFFF"/>
          <w:kern w:val="0"/>
          <w:szCs w:val="24"/>
        </w:rPr>
        <w:t>printk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>(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KERN_DEBUG </w:t>
      </w:r>
      <w:r w:rsidRPr="00BC3915">
        <w:rPr>
          <w:rFonts w:ascii="宋体" w:eastAsia="宋体" w:hAnsi="宋体" w:cs="宋体"/>
          <w:color w:val="00FF00"/>
          <w:kern w:val="0"/>
          <w:szCs w:val="24"/>
        </w:rPr>
        <w:t>"init_special_inode: bogus i_mode (%o)\n"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>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           </w:t>
      </w:r>
      <w:proofErr w:type="gramStart"/>
      <w:r w:rsidRPr="00BC3915">
        <w:rPr>
          <w:rFonts w:ascii="宋体" w:eastAsia="宋体" w:hAnsi="宋体" w:cs="宋体"/>
          <w:color w:val="FFFFFF"/>
          <w:kern w:val="0"/>
          <w:szCs w:val="24"/>
        </w:rPr>
        <w:t>mode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>);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C0"/>
          <w:kern w:val="0"/>
          <w:szCs w:val="24"/>
        </w:rPr>
        <w:t>}</w:t>
      </w:r>
    </w:p>
    <w:p w:rsidR="00F30A73" w:rsidRDefault="00BC3915" w:rsidP="00194693">
      <w:pPr>
        <w:rPr>
          <w:rFonts w:hint="eastAsia"/>
        </w:rPr>
      </w:pPr>
      <w:r>
        <w:t>在函数</w:t>
      </w:r>
      <w:r>
        <w:rPr>
          <w:rFonts w:hint="eastAsia"/>
        </w:rPr>
        <w:t>init_special_inode</w:t>
      </w:r>
      <w:r>
        <w:rPr>
          <w:rFonts w:hint="eastAsia"/>
        </w:rPr>
        <w:t>中可以看到，如果</w:t>
      </w:r>
      <w:r>
        <w:rPr>
          <w:rFonts w:hint="eastAsia"/>
        </w:rPr>
        <w:t>Inode</w:t>
      </w:r>
      <w:r>
        <w:rPr>
          <w:rFonts w:hint="eastAsia"/>
        </w:rPr>
        <w:t>表示的是一个</w:t>
      </w:r>
      <w:r>
        <w:rPr>
          <w:rFonts w:hint="eastAsia"/>
        </w:rPr>
        <w:t>block device</w:t>
      </w:r>
      <w:r>
        <w:rPr>
          <w:rFonts w:hint="eastAsia"/>
        </w:rPr>
        <w:t>，那么</w:t>
      </w:r>
      <w:r>
        <w:rPr>
          <w:rFonts w:hint="eastAsia"/>
        </w:rPr>
        <w:t>i_fop</w:t>
      </w:r>
      <w:r>
        <w:rPr>
          <w:rFonts w:hint="eastAsia"/>
        </w:rPr>
        <w:t>就赋值为</w:t>
      </w:r>
      <w:r>
        <w:rPr>
          <w:rFonts w:hint="eastAsia"/>
        </w:rPr>
        <w:t>def_blk_fops.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proofErr w:type="gramStart"/>
      <w:r w:rsidRPr="00BC3915">
        <w:rPr>
          <w:rFonts w:ascii="宋体" w:eastAsia="宋体" w:hAnsi="宋体" w:cs="宋体"/>
          <w:color w:val="FFFF00"/>
          <w:kern w:val="0"/>
          <w:szCs w:val="24"/>
        </w:rPr>
        <w:t>const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</w:t>
      </w:r>
      <w:r w:rsidRPr="00BC3915">
        <w:rPr>
          <w:rFonts w:ascii="宋体" w:eastAsia="宋体" w:hAnsi="宋体" w:cs="宋体"/>
          <w:color w:val="FFFF00"/>
          <w:kern w:val="0"/>
          <w:szCs w:val="24"/>
        </w:rPr>
        <w:t>struct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file_operations def_blk_fops = </w:t>
      </w:r>
      <w:r w:rsidRPr="00BC3915">
        <w:rPr>
          <w:rFonts w:ascii="宋体" w:eastAsia="宋体" w:hAnsi="宋体" w:cs="宋体"/>
          <w:color w:val="FFFFC0"/>
          <w:kern w:val="0"/>
          <w:szCs w:val="24"/>
        </w:rPr>
        <w:t>{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</w:t>
      </w:r>
      <w:r w:rsidRPr="00BC3915">
        <w:rPr>
          <w:rFonts w:ascii="宋体" w:eastAsia="宋体" w:hAnsi="宋体" w:cs="宋体"/>
          <w:b/>
          <w:bCs/>
          <w:color w:val="FF8040"/>
          <w:kern w:val="0"/>
          <w:szCs w:val="24"/>
        </w:rPr>
        <w:t>open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   = blkdev_open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release    = blkdev_close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llseek     = block_llseek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</w:t>
      </w:r>
      <w:r w:rsidRPr="00BC3915">
        <w:rPr>
          <w:rFonts w:ascii="宋体" w:eastAsia="宋体" w:hAnsi="宋体" w:cs="宋体"/>
          <w:b/>
          <w:bCs/>
          <w:color w:val="FF8040"/>
          <w:kern w:val="0"/>
          <w:szCs w:val="24"/>
        </w:rPr>
        <w:t>read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   = generic_file_read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</w:t>
      </w:r>
      <w:r w:rsidRPr="00BC3915">
        <w:rPr>
          <w:rFonts w:ascii="宋体" w:eastAsia="宋体" w:hAnsi="宋体" w:cs="宋体"/>
          <w:b/>
          <w:bCs/>
          <w:color w:val="FF8040"/>
          <w:kern w:val="0"/>
          <w:szCs w:val="24"/>
        </w:rPr>
        <w:t>write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  = blkdev_file_write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aio_read   = generic_file_aio_read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aio_</w:t>
      </w:r>
      <w:proofErr w:type="gramStart"/>
      <w:r w:rsidRPr="00BC3915">
        <w:rPr>
          <w:rFonts w:ascii="宋体" w:eastAsia="宋体" w:hAnsi="宋体" w:cs="宋体"/>
          <w:color w:val="FFFFFF"/>
          <w:kern w:val="0"/>
          <w:szCs w:val="24"/>
        </w:rPr>
        <w:t>write  =</w:t>
      </w:r>
      <w:proofErr w:type="gramEnd"/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blkdev_file_aio_write, 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mmap       = generic_file_mmap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fsync      = block_fsync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unlocked_ioctl = block_ioctl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E0E000"/>
          <w:kern w:val="0"/>
          <w:szCs w:val="24"/>
        </w:rPr>
        <w:t>#ifdef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CONFIG_COMPAT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compat_ioctl   = compat_blkdev_ioctl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E0E000"/>
          <w:kern w:val="0"/>
          <w:szCs w:val="24"/>
        </w:rPr>
        <w:t>#endif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readv      = generic_file_readv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writev     = generic_file_write_nolock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sendfile   = generic_file_sendfile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splice_read    = generic_file_splice_read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FF"/>
          <w:kern w:val="0"/>
          <w:szCs w:val="24"/>
        </w:rPr>
        <w:t xml:space="preserve">    .splice_write   = generic_file_splice_write,</w:t>
      </w:r>
    </w:p>
    <w:p w:rsidR="00BC3915" w:rsidRPr="00BC3915" w:rsidRDefault="00BC3915" w:rsidP="00BC3915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BC3915">
        <w:rPr>
          <w:rFonts w:ascii="宋体" w:eastAsia="宋体" w:hAnsi="宋体" w:cs="宋体"/>
          <w:color w:val="FFFFC0"/>
          <w:kern w:val="0"/>
          <w:szCs w:val="24"/>
        </w:rPr>
        <w:t>}</w:t>
      </w:r>
      <w:r w:rsidRPr="00BC3915">
        <w:rPr>
          <w:rFonts w:ascii="宋体" w:eastAsia="宋体" w:hAnsi="宋体" w:cs="宋体"/>
          <w:color w:val="FFFFFF"/>
          <w:kern w:val="0"/>
          <w:szCs w:val="24"/>
        </w:rPr>
        <w:t>;</w:t>
      </w:r>
    </w:p>
    <w:p w:rsidR="00BC3915" w:rsidRDefault="00BC3915" w:rsidP="00194693">
      <w:pPr>
        <w:rPr>
          <w:rFonts w:hint="eastAsia"/>
        </w:rPr>
      </w:pPr>
      <w:r>
        <w:rPr>
          <w:rFonts w:hint="eastAsia"/>
        </w:rPr>
        <w:t>下图是</w:t>
      </w:r>
      <w:r w:rsidRPr="00BC3915">
        <w:t>blkdev_open</w:t>
      </w:r>
      <w:r w:rsidR="009808FB">
        <w:t>的函数调用图</w:t>
      </w:r>
    </w:p>
    <w:bookmarkStart w:id="0" w:name="_GoBack"/>
    <w:bookmarkEnd w:id="0"/>
    <w:p w:rsidR="009808FB" w:rsidRDefault="009808FB" w:rsidP="009808FB">
      <w:pPr>
        <w:jc w:val="center"/>
        <w:rPr>
          <w:rFonts w:hint="eastAsia"/>
        </w:rPr>
      </w:pPr>
      <w:r>
        <w:object w:dxaOrig="4619" w:dyaOrig="2980">
          <v:shape id="_x0000_i1026" type="#_x0000_t75" style="width:165.3pt;height:106.45pt" o:ole="">
            <v:imagedata r:id="rId7" o:title=""/>
          </v:shape>
          <o:OLEObject Type="Embed" ProgID="Visio.Drawing.11" ShapeID="_x0000_i1026" DrawAspect="Content" ObjectID="_1470639470" r:id="rId8"/>
        </w:object>
      </w:r>
    </w:p>
    <w:p w:rsidR="00F31392" w:rsidRPr="00F31392" w:rsidRDefault="00F31392" w:rsidP="009808FB">
      <w:pPr>
        <w:jc w:val="center"/>
        <w:rPr>
          <w:rFonts w:hint="eastAsia"/>
          <w:sz w:val="21"/>
          <w:szCs w:val="21"/>
        </w:rPr>
      </w:pPr>
      <w:r w:rsidRPr="00F31392">
        <w:rPr>
          <w:rFonts w:hint="eastAsia"/>
          <w:sz w:val="21"/>
          <w:szCs w:val="21"/>
        </w:rPr>
        <w:t>图二</w:t>
      </w:r>
    </w:p>
    <w:p w:rsidR="00F31392" w:rsidRDefault="00F31392" w:rsidP="009808FB">
      <w:pPr>
        <w:jc w:val="center"/>
        <w:rPr>
          <w:rFonts w:hint="eastAsia"/>
        </w:rPr>
      </w:pPr>
    </w:p>
    <w:p w:rsidR="009808FB" w:rsidRDefault="009808FB" w:rsidP="009808FB">
      <w:pPr>
        <w:jc w:val="left"/>
        <w:rPr>
          <w:rFonts w:hint="eastAsia"/>
        </w:rPr>
      </w:pPr>
      <w:r>
        <w:rPr>
          <w:rFonts w:hint="eastAsia"/>
        </w:rPr>
        <w:t>查看一下</w:t>
      </w:r>
      <w:r>
        <w:rPr>
          <w:rFonts w:hint="eastAsia"/>
        </w:rPr>
        <w:t>get_gendisk</w:t>
      </w:r>
      <w:r>
        <w:rPr>
          <w:rFonts w:hint="eastAsia"/>
        </w:rPr>
        <w:t>实现，可以看出此函数在通过</w:t>
      </w:r>
      <w:r>
        <w:rPr>
          <w:rFonts w:hint="eastAsia"/>
        </w:rPr>
        <w:t>kobj_lookup</w:t>
      </w:r>
      <w:r>
        <w:rPr>
          <w:rFonts w:hint="eastAsia"/>
        </w:rPr>
        <w:t>在</w:t>
      </w:r>
      <w:r>
        <w:rPr>
          <w:rFonts w:hint="eastAsia"/>
        </w:rPr>
        <w:t>bdev_map</w:t>
      </w:r>
      <w:r>
        <w:rPr>
          <w:rFonts w:hint="eastAsia"/>
        </w:rPr>
        <w:t>中根据设备号找到设备的</w:t>
      </w:r>
      <w:r>
        <w:rPr>
          <w:rFonts w:hint="eastAsia"/>
        </w:rPr>
        <w:t>kobject</w:t>
      </w:r>
      <w:r>
        <w:rPr>
          <w:rFonts w:hint="eastAsia"/>
        </w:rPr>
        <w:t>对象后，然后使用函数</w:t>
      </w:r>
      <w:r>
        <w:rPr>
          <w:rFonts w:hint="eastAsia"/>
        </w:rPr>
        <w:t>to_disk</w:t>
      </w:r>
      <w:r>
        <w:rPr>
          <w:rFonts w:hint="eastAsia"/>
        </w:rPr>
        <w:t>就获取了</w:t>
      </w:r>
      <w:r>
        <w:rPr>
          <w:rFonts w:hint="eastAsia"/>
        </w:rPr>
        <w:t>gendisk</w:t>
      </w:r>
      <w:r>
        <w:rPr>
          <w:rFonts w:hint="eastAsia"/>
        </w:rPr>
        <w:t>指针。这样一个从设备号获取设备对象的过程就完成了。</w:t>
      </w:r>
    </w:p>
    <w:p w:rsidR="009808FB" w:rsidRPr="009808FB" w:rsidRDefault="009808FB" w:rsidP="009808FB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proofErr w:type="gramStart"/>
      <w:r w:rsidRPr="009808FB">
        <w:rPr>
          <w:rFonts w:ascii="宋体" w:eastAsia="宋体" w:hAnsi="宋体" w:cs="宋体"/>
          <w:color w:val="FFFF00"/>
          <w:kern w:val="0"/>
          <w:szCs w:val="24"/>
        </w:rPr>
        <w:t>struct</w:t>
      </w:r>
      <w:proofErr w:type="gramEnd"/>
      <w:r w:rsidRPr="009808FB">
        <w:rPr>
          <w:rFonts w:ascii="宋体" w:eastAsia="宋体" w:hAnsi="宋体" w:cs="宋体"/>
          <w:color w:val="FFFFFF"/>
          <w:kern w:val="0"/>
          <w:szCs w:val="24"/>
        </w:rPr>
        <w:t xml:space="preserve"> gendisk *</w:t>
      </w:r>
      <w:r w:rsidRPr="009808FB">
        <w:rPr>
          <w:rFonts w:ascii="宋体" w:eastAsia="宋体" w:hAnsi="宋体" w:cs="宋体"/>
          <w:b/>
          <w:bCs/>
          <w:color w:val="FFFFFF"/>
          <w:kern w:val="0"/>
          <w:szCs w:val="24"/>
        </w:rPr>
        <w:t>get_gendisk</w:t>
      </w:r>
      <w:r w:rsidRPr="009808FB">
        <w:rPr>
          <w:rFonts w:ascii="宋体" w:eastAsia="宋体" w:hAnsi="宋体" w:cs="宋体"/>
          <w:color w:val="FFFFFF"/>
          <w:kern w:val="0"/>
          <w:szCs w:val="24"/>
        </w:rPr>
        <w:t xml:space="preserve">(dev_t dev, </w:t>
      </w:r>
      <w:r w:rsidRPr="009808FB">
        <w:rPr>
          <w:rFonts w:ascii="宋体" w:eastAsia="宋体" w:hAnsi="宋体" w:cs="宋体"/>
          <w:color w:val="FFFF00"/>
          <w:kern w:val="0"/>
          <w:szCs w:val="24"/>
        </w:rPr>
        <w:t>int</w:t>
      </w:r>
      <w:r w:rsidRPr="009808FB">
        <w:rPr>
          <w:rFonts w:ascii="宋体" w:eastAsia="宋体" w:hAnsi="宋体" w:cs="宋体"/>
          <w:color w:val="FFFFFF"/>
          <w:kern w:val="0"/>
          <w:szCs w:val="24"/>
        </w:rPr>
        <w:t xml:space="preserve"> *part)</w:t>
      </w:r>
    </w:p>
    <w:p w:rsidR="009808FB" w:rsidRPr="009808FB" w:rsidRDefault="009808FB" w:rsidP="009808FB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9808FB">
        <w:rPr>
          <w:rFonts w:ascii="宋体" w:eastAsia="宋体" w:hAnsi="宋体" w:cs="宋体"/>
          <w:color w:val="FFFFC0"/>
          <w:kern w:val="0"/>
          <w:szCs w:val="24"/>
        </w:rPr>
        <w:t>{</w:t>
      </w:r>
    </w:p>
    <w:p w:rsidR="009808FB" w:rsidRPr="009808FB" w:rsidRDefault="009808FB" w:rsidP="009808FB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9808FB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proofErr w:type="gramStart"/>
      <w:r w:rsidRPr="009808FB">
        <w:rPr>
          <w:rFonts w:ascii="宋体" w:eastAsia="宋体" w:hAnsi="宋体" w:cs="宋体"/>
          <w:color w:val="FFFF00"/>
          <w:kern w:val="0"/>
          <w:szCs w:val="24"/>
        </w:rPr>
        <w:t>struct</w:t>
      </w:r>
      <w:proofErr w:type="gramEnd"/>
      <w:r w:rsidRPr="009808FB">
        <w:rPr>
          <w:rFonts w:ascii="宋体" w:eastAsia="宋体" w:hAnsi="宋体" w:cs="宋体"/>
          <w:color w:val="FFFFFF"/>
          <w:kern w:val="0"/>
          <w:szCs w:val="24"/>
        </w:rPr>
        <w:t xml:space="preserve"> kobject *kobj = </w:t>
      </w:r>
      <w:r w:rsidRPr="009808FB">
        <w:rPr>
          <w:rFonts w:ascii="宋体" w:eastAsia="宋体" w:hAnsi="宋体" w:cs="宋体"/>
          <w:b/>
          <w:bCs/>
          <w:color w:val="FFFFFF"/>
          <w:kern w:val="0"/>
          <w:szCs w:val="24"/>
        </w:rPr>
        <w:t>kobj_lookup</w:t>
      </w:r>
      <w:r w:rsidRPr="009808FB">
        <w:rPr>
          <w:rFonts w:ascii="宋体" w:eastAsia="宋体" w:hAnsi="宋体" w:cs="宋体"/>
          <w:color w:val="FFFFFF"/>
          <w:kern w:val="0"/>
          <w:szCs w:val="24"/>
        </w:rPr>
        <w:t>(bdev_map, dev, part);</w:t>
      </w:r>
    </w:p>
    <w:p w:rsidR="009808FB" w:rsidRPr="009808FB" w:rsidRDefault="009808FB" w:rsidP="009808FB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9808FB">
        <w:rPr>
          <w:rFonts w:ascii="宋体" w:eastAsia="宋体" w:hAnsi="宋体" w:cs="宋体"/>
          <w:color w:val="FFFFFF"/>
          <w:kern w:val="0"/>
          <w:szCs w:val="24"/>
        </w:rPr>
        <w:t xml:space="preserve">    </w:t>
      </w:r>
      <w:proofErr w:type="gramStart"/>
      <w:r w:rsidRPr="009808FB">
        <w:rPr>
          <w:rFonts w:ascii="宋体" w:eastAsia="宋体" w:hAnsi="宋体" w:cs="宋体"/>
          <w:color w:val="FFFF00"/>
          <w:kern w:val="0"/>
          <w:szCs w:val="24"/>
        </w:rPr>
        <w:t>return</w:t>
      </w:r>
      <w:r w:rsidRPr="009808FB">
        <w:rPr>
          <w:rFonts w:ascii="宋体" w:eastAsia="宋体" w:hAnsi="宋体" w:cs="宋体"/>
          <w:color w:val="FFFFFF"/>
          <w:kern w:val="0"/>
          <w:szCs w:val="24"/>
        </w:rPr>
        <w:t xml:space="preserve">  kobj</w:t>
      </w:r>
      <w:proofErr w:type="gramEnd"/>
      <w:r w:rsidRPr="009808FB">
        <w:rPr>
          <w:rFonts w:ascii="宋体" w:eastAsia="宋体" w:hAnsi="宋体" w:cs="宋体"/>
          <w:color w:val="FFFFFF"/>
          <w:kern w:val="0"/>
          <w:szCs w:val="24"/>
        </w:rPr>
        <w:t xml:space="preserve"> ? </w:t>
      </w:r>
      <w:r w:rsidRPr="009808FB">
        <w:rPr>
          <w:rFonts w:ascii="宋体" w:eastAsia="宋体" w:hAnsi="宋体" w:cs="宋体"/>
          <w:b/>
          <w:bCs/>
          <w:color w:val="FFFFFF"/>
          <w:kern w:val="0"/>
          <w:szCs w:val="24"/>
        </w:rPr>
        <w:t>to_</w:t>
      </w:r>
      <w:proofErr w:type="gramStart"/>
      <w:r w:rsidRPr="009808FB">
        <w:rPr>
          <w:rFonts w:ascii="宋体" w:eastAsia="宋体" w:hAnsi="宋体" w:cs="宋体"/>
          <w:b/>
          <w:bCs/>
          <w:color w:val="FFFFFF"/>
          <w:kern w:val="0"/>
          <w:szCs w:val="24"/>
        </w:rPr>
        <w:t>disk</w:t>
      </w:r>
      <w:r w:rsidRPr="009808FB">
        <w:rPr>
          <w:rFonts w:ascii="宋体" w:eastAsia="宋体" w:hAnsi="宋体" w:cs="宋体"/>
          <w:color w:val="FFFFFF"/>
          <w:kern w:val="0"/>
          <w:szCs w:val="24"/>
        </w:rPr>
        <w:t>(</w:t>
      </w:r>
      <w:proofErr w:type="gramEnd"/>
      <w:r w:rsidRPr="009808FB">
        <w:rPr>
          <w:rFonts w:ascii="宋体" w:eastAsia="宋体" w:hAnsi="宋体" w:cs="宋体"/>
          <w:color w:val="FFFFFF"/>
          <w:kern w:val="0"/>
          <w:szCs w:val="24"/>
        </w:rPr>
        <w:t xml:space="preserve">kobj) : </w:t>
      </w:r>
      <w:r w:rsidRPr="009808FB">
        <w:rPr>
          <w:rFonts w:ascii="宋体" w:eastAsia="宋体" w:hAnsi="宋体" w:cs="宋体"/>
          <w:b/>
          <w:bCs/>
          <w:color w:val="FF8040"/>
          <w:kern w:val="0"/>
          <w:szCs w:val="24"/>
        </w:rPr>
        <w:t>NULL</w:t>
      </w:r>
      <w:r w:rsidRPr="009808FB">
        <w:rPr>
          <w:rFonts w:ascii="宋体" w:eastAsia="宋体" w:hAnsi="宋体" w:cs="宋体"/>
          <w:color w:val="FFFFFF"/>
          <w:kern w:val="0"/>
          <w:szCs w:val="24"/>
        </w:rPr>
        <w:t>;</w:t>
      </w:r>
    </w:p>
    <w:p w:rsidR="009808FB" w:rsidRPr="009808FB" w:rsidRDefault="009808FB" w:rsidP="009808FB">
      <w:pPr>
        <w:widowControl/>
        <w:shd w:val="clear" w:color="auto" w:fill="29382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FFFFFF"/>
          <w:kern w:val="0"/>
          <w:szCs w:val="24"/>
        </w:rPr>
      </w:pPr>
      <w:r w:rsidRPr="009808FB">
        <w:rPr>
          <w:rFonts w:ascii="宋体" w:eastAsia="宋体" w:hAnsi="宋体" w:cs="宋体"/>
          <w:color w:val="FFFFC0"/>
          <w:kern w:val="0"/>
          <w:szCs w:val="24"/>
        </w:rPr>
        <w:t>}</w:t>
      </w:r>
    </w:p>
    <w:p w:rsidR="009808FB" w:rsidRPr="00194693" w:rsidRDefault="009808FB" w:rsidP="009808FB">
      <w:pPr>
        <w:jc w:val="left"/>
      </w:pPr>
    </w:p>
    <w:sectPr w:rsidR="009808FB" w:rsidRPr="001946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7CEA"/>
    <w:rsid w:val="000063E6"/>
    <w:rsid w:val="0001433F"/>
    <w:rsid w:val="00021DF5"/>
    <w:rsid w:val="00023142"/>
    <w:rsid w:val="000261A7"/>
    <w:rsid w:val="00027AB0"/>
    <w:rsid w:val="00040613"/>
    <w:rsid w:val="00044941"/>
    <w:rsid w:val="000452DE"/>
    <w:rsid w:val="00061E6A"/>
    <w:rsid w:val="00062486"/>
    <w:rsid w:val="0006389A"/>
    <w:rsid w:val="000655BD"/>
    <w:rsid w:val="00066841"/>
    <w:rsid w:val="00067C91"/>
    <w:rsid w:val="000765F6"/>
    <w:rsid w:val="00086A65"/>
    <w:rsid w:val="00093DF4"/>
    <w:rsid w:val="000A0B21"/>
    <w:rsid w:val="000B0576"/>
    <w:rsid w:val="000B2C92"/>
    <w:rsid w:val="000B3054"/>
    <w:rsid w:val="000B3202"/>
    <w:rsid w:val="000B4A68"/>
    <w:rsid w:val="000B69D1"/>
    <w:rsid w:val="000C36B2"/>
    <w:rsid w:val="000C51D9"/>
    <w:rsid w:val="000D1169"/>
    <w:rsid w:val="000D1D3A"/>
    <w:rsid w:val="000E0F76"/>
    <w:rsid w:val="000E2AD9"/>
    <w:rsid w:val="00100E11"/>
    <w:rsid w:val="001102BC"/>
    <w:rsid w:val="00113842"/>
    <w:rsid w:val="001179B1"/>
    <w:rsid w:val="00121D54"/>
    <w:rsid w:val="00132E05"/>
    <w:rsid w:val="00132EE6"/>
    <w:rsid w:val="001408F9"/>
    <w:rsid w:val="0014606A"/>
    <w:rsid w:val="00147ADF"/>
    <w:rsid w:val="00151690"/>
    <w:rsid w:val="0015390F"/>
    <w:rsid w:val="001539DF"/>
    <w:rsid w:val="00155643"/>
    <w:rsid w:val="0016403B"/>
    <w:rsid w:val="0016472E"/>
    <w:rsid w:val="00165985"/>
    <w:rsid w:val="0017496A"/>
    <w:rsid w:val="00174A31"/>
    <w:rsid w:val="00186863"/>
    <w:rsid w:val="00192078"/>
    <w:rsid w:val="00194693"/>
    <w:rsid w:val="001A730F"/>
    <w:rsid w:val="001A7806"/>
    <w:rsid w:val="001B51E1"/>
    <w:rsid w:val="001B7805"/>
    <w:rsid w:val="001C409B"/>
    <w:rsid w:val="001C51FB"/>
    <w:rsid w:val="001D42A8"/>
    <w:rsid w:val="001E168D"/>
    <w:rsid w:val="001E6BE0"/>
    <w:rsid w:val="001F3C7E"/>
    <w:rsid w:val="00200306"/>
    <w:rsid w:val="00200976"/>
    <w:rsid w:val="002136E2"/>
    <w:rsid w:val="0021705F"/>
    <w:rsid w:val="00220881"/>
    <w:rsid w:val="00222EAF"/>
    <w:rsid w:val="00225D1B"/>
    <w:rsid w:val="002331CB"/>
    <w:rsid w:val="00233D9C"/>
    <w:rsid w:val="002374A9"/>
    <w:rsid w:val="00245537"/>
    <w:rsid w:val="002474FC"/>
    <w:rsid w:val="00247D35"/>
    <w:rsid w:val="00247DA9"/>
    <w:rsid w:val="002522DA"/>
    <w:rsid w:val="00255779"/>
    <w:rsid w:val="00257A08"/>
    <w:rsid w:val="00262ADC"/>
    <w:rsid w:val="0026518F"/>
    <w:rsid w:val="00282B0F"/>
    <w:rsid w:val="002831CB"/>
    <w:rsid w:val="00283707"/>
    <w:rsid w:val="002863D6"/>
    <w:rsid w:val="0028767D"/>
    <w:rsid w:val="00294B59"/>
    <w:rsid w:val="002958AD"/>
    <w:rsid w:val="00295E11"/>
    <w:rsid w:val="002A2671"/>
    <w:rsid w:val="002A7802"/>
    <w:rsid w:val="002B4782"/>
    <w:rsid w:val="002B6F6B"/>
    <w:rsid w:val="002C266D"/>
    <w:rsid w:val="002C29EA"/>
    <w:rsid w:val="002D7748"/>
    <w:rsid w:val="002F7AAF"/>
    <w:rsid w:val="003002B6"/>
    <w:rsid w:val="00300745"/>
    <w:rsid w:val="00306D19"/>
    <w:rsid w:val="0032437C"/>
    <w:rsid w:val="00325A74"/>
    <w:rsid w:val="00332712"/>
    <w:rsid w:val="003372FF"/>
    <w:rsid w:val="00341B90"/>
    <w:rsid w:val="00344EE4"/>
    <w:rsid w:val="0034701B"/>
    <w:rsid w:val="00350AA8"/>
    <w:rsid w:val="00356A57"/>
    <w:rsid w:val="003634B8"/>
    <w:rsid w:val="00372A38"/>
    <w:rsid w:val="003756ED"/>
    <w:rsid w:val="00375CD3"/>
    <w:rsid w:val="00375EB2"/>
    <w:rsid w:val="00380244"/>
    <w:rsid w:val="00381E87"/>
    <w:rsid w:val="003869F1"/>
    <w:rsid w:val="0039256D"/>
    <w:rsid w:val="00393347"/>
    <w:rsid w:val="003B0F99"/>
    <w:rsid w:val="003B3A7E"/>
    <w:rsid w:val="003C0CD1"/>
    <w:rsid w:val="003F1ED8"/>
    <w:rsid w:val="003F25B0"/>
    <w:rsid w:val="003F2B42"/>
    <w:rsid w:val="003F499B"/>
    <w:rsid w:val="00404905"/>
    <w:rsid w:val="00431C55"/>
    <w:rsid w:val="004326B6"/>
    <w:rsid w:val="00445171"/>
    <w:rsid w:val="00447F1B"/>
    <w:rsid w:val="00455ED2"/>
    <w:rsid w:val="00457802"/>
    <w:rsid w:val="00460453"/>
    <w:rsid w:val="00462736"/>
    <w:rsid w:val="004658D4"/>
    <w:rsid w:val="00466511"/>
    <w:rsid w:val="00467F28"/>
    <w:rsid w:val="004835BD"/>
    <w:rsid w:val="004859B3"/>
    <w:rsid w:val="0049164B"/>
    <w:rsid w:val="00495585"/>
    <w:rsid w:val="004A0784"/>
    <w:rsid w:val="004A11C8"/>
    <w:rsid w:val="004A540D"/>
    <w:rsid w:val="004A59DF"/>
    <w:rsid w:val="004C0B35"/>
    <w:rsid w:val="004C4D1E"/>
    <w:rsid w:val="004C6B8C"/>
    <w:rsid w:val="004D3301"/>
    <w:rsid w:val="004E1D0B"/>
    <w:rsid w:val="004E71A6"/>
    <w:rsid w:val="004F3E4D"/>
    <w:rsid w:val="004F6187"/>
    <w:rsid w:val="00504D0D"/>
    <w:rsid w:val="00530606"/>
    <w:rsid w:val="00532115"/>
    <w:rsid w:val="00533E1E"/>
    <w:rsid w:val="00543709"/>
    <w:rsid w:val="00551946"/>
    <w:rsid w:val="00553BF0"/>
    <w:rsid w:val="00554290"/>
    <w:rsid w:val="00557C9F"/>
    <w:rsid w:val="005644AF"/>
    <w:rsid w:val="00566FE1"/>
    <w:rsid w:val="00571961"/>
    <w:rsid w:val="00572B44"/>
    <w:rsid w:val="00587788"/>
    <w:rsid w:val="00587F83"/>
    <w:rsid w:val="005A5BBD"/>
    <w:rsid w:val="005A5E1D"/>
    <w:rsid w:val="005B2B73"/>
    <w:rsid w:val="005C02D1"/>
    <w:rsid w:val="005C06F9"/>
    <w:rsid w:val="005C1BDF"/>
    <w:rsid w:val="005C30E4"/>
    <w:rsid w:val="005D1B07"/>
    <w:rsid w:val="005D31A0"/>
    <w:rsid w:val="005D5CBD"/>
    <w:rsid w:val="005D6CDD"/>
    <w:rsid w:val="005E001E"/>
    <w:rsid w:val="005E0303"/>
    <w:rsid w:val="005E69E5"/>
    <w:rsid w:val="005F47D9"/>
    <w:rsid w:val="005F55DB"/>
    <w:rsid w:val="005F6F78"/>
    <w:rsid w:val="0060329B"/>
    <w:rsid w:val="00603487"/>
    <w:rsid w:val="00604840"/>
    <w:rsid w:val="006071EB"/>
    <w:rsid w:val="00607929"/>
    <w:rsid w:val="00614E62"/>
    <w:rsid w:val="006179C3"/>
    <w:rsid w:val="00624048"/>
    <w:rsid w:val="006246F7"/>
    <w:rsid w:val="00632641"/>
    <w:rsid w:val="00635FE3"/>
    <w:rsid w:val="00641864"/>
    <w:rsid w:val="00641DF5"/>
    <w:rsid w:val="00643FA9"/>
    <w:rsid w:val="0064425D"/>
    <w:rsid w:val="0065494C"/>
    <w:rsid w:val="006664E3"/>
    <w:rsid w:val="006879FD"/>
    <w:rsid w:val="00697F63"/>
    <w:rsid w:val="006B403E"/>
    <w:rsid w:val="006C07A6"/>
    <w:rsid w:val="006C387E"/>
    <w:rsid w:val="006D2527"/>
    <w:rsid w:val="006D4317"/>
    <w:rsid w:val="006D61C4"/>
    <w:rsid w:val="006D6C82"/>
    <w:rsid w:val="006E01C9"/>
    <w:rsid w:val="006E287E"/>
    <w:rsid w:val="006E3512"/>
    <w:rsid w:val="006F4AFC"/>
    <w:rsid w:val="006F7840"/>
    <w:rsid w:val="007059E9"/>
    <w:rsid w:val="007075D0"/>
    <w:rsid w:val="00707934"/>
    <w:rsid w:val="007170EC"/>
    <w:rsid w:val="00717D39"/>
    <w:rsid w:val="00730615"/>
    <w:rsid w:val="007378F8"/>
    <w:rsid w:val="00737E74"/>
    <w:rsid w:val="0074009B"/>
    <w:rsid w:val="00747D16"/>
    <w:rsid w:val="007527F1"/>
    <w:rsid w:val="0075593D"/>
    <w:rsid w:val="007576DA"/>
    <w:rsid w:val="00757EF3"/>
    <w:rsid w:val="007642C2"/>
    <w:rsid w:val="00767E7D"/>
    <w:rsid w:val="00773D6C"/>
    <w:rsid w:val="00776FC6"/>
    <w:rsid w:val="007909F4"/>
    <w:rsid w:val="00791F67"/>
    <w:rsid w:val="007979A3"/>
    <w:rsid w:val="00797DDF"/>
    <w:rsid w:val="007A32B4"/>
    <w:rsid w:val="007A3731"/>
    <w:rsid w:val="007B59CA"/>
    <w:rsid w:val="007C178F"/>
    <w:rsid w:val="007C4169"/>
    <w:rsid w:val="007C5651"/>
    <w:rsid w:val="007C6239"/>
    <w:rsid w:val="007C7764"/>
    <w:rsid w:val="007D2795"/>
    <w:rsid w:val="007D48E3"/>
    <w:rsid w:val="007E3469"/>
    <w:rsid w:val="007F233A"/>
    <w:rsid w:val="007F5BB1"/>
    <w:rsid w:val="00815489"/>
    <w:rsid w:val="008155AB"/>
    <w:rsid w:val="00822E4F"/>
    <w:rsid w:val="00823C3F"/>
    <w:rsid w:val="00831218"/>
    <w:rsid w:val="00834DBF"/>
    <w:rsid w:val="00835B9D"/>
    <w:rsid w:val="00835C80"/>
    <w:rsid w:val="00840BC6"/>
    <w:rsid w:val="008417E6"/>
    <w:rsid w:val="00841947"/>
    <w:rsid w:val="00842776"/>
    <w:rsid w:val="008501BF"/>
    <w:rsid w:val="008536F8"/>
    <w:rsid w:val="00860176"/>
    <w:rsid w:val="00864E33"/>
    <w:rsid w:val="008663B3"/>
    <w:rsid w:val="00866587"/>
    <w:rsid w:val="00874D04"/>
    <w:rsid w:val="00876137"/>
    <w:rsid w:val="0088068A"/>
    <w:rsid w:val="008829F9"/>
    <w:rsid w:val="00882CFB"/>
    <w:rsid w:val="00884111"/>
    <w:rsid w:val="0088529C"/>
    <w:rsid w:val="00893DD1"/>
    <w:rsid w:val="008A3821"/>
    <w:rsid w:val="008A72B8"/>
    <w:rsid w:val="008A7700"/>
    <w:rsid w:val="008B41AB"/>
    <w:rsid w:val="008B5585"/>
    <w:rsid w:val="008C1A18"/>
    <w:rsid w:val="008C7665"/>
    <w:rsid w:val="008D0A0C"/>
    <w:rsid w:val="008D3486"/>
    <w:rsid w:val="008F6824"/>
    <w:rsid w:val="00911C46"/>
    <w:rsid w:val="00914C71"/>
    <w:rsid w:val="009161A2"/>
    <w:rsid w:val="0091672D"/>
    <w:rsid w:val="00923174"/>
    <w:rsid w:val="00926889"/>
    <w:rsid w:val="00932E92"/>
    <w:rsid w:val="009407D4"/>
    <w:rsid w:val="00940EC6"/>
    <w:rsid w:val="0094349D"/>
    <w:rsid w:val="00947450"/>
    <w:rsid w:val="00962790"/>
    <w:rsid w:val="00966FBA"/>
    <w:rsid w:val="00967A3F"/>
    <w:rsid w:val="00971EF1"/>
    <w:rsid w:val="00972901"/>
    <w:rsid w:val="0097495C"/>
    <w:rsid w:val="00977EB7"/>
    <w:rsid w:val="009800E0"/>
    <w:rsid w:val="009808FB"/>
    <w:rsid w:val="00983459"/>
    <w:rsid w:val="00985F2B"/>
    <w:rsid w:val="00993F8C"/>
    <w:rsid w:val="0099567D"/>
    <w:rsid w:val="009A18B4"/>
    <w:rsid w:val="009A52BD"/>
    <w:rsid w:val="009B1D06"/>
    <w:rsid w:val="009C144B"/>
    <w:rsid w:val="009C6CEC"/>
    <w:rsid w:val="009D1087"/>
    <w:rsid w:val="009D42BD"/>
    <w:rsid w:val="009D4B4B"/>
    <w:rsid w:val="009D623F"/>
    <w:rsid w:val="009D6918"/>
    <w:rsid w:val="009E21B1"/>
    <w:rsid w:val="009E3241"/>
    <w:rsid w:val="009F487B"/>
    <w:rsid w:val="00A00BC1"/>
    <w:rsid w:val="00A05B92"/>
    <w:rsid w:val="00A10433"/>
    <w:rsid w:val="00A13257"/>
    <w:rsid w:val="00A1380F"/>
    <w:rsid w:val="00A14548"/>
    <w:rsid w:val="00A149FA"/>
    <w:rsid w:val="00A21124"/>
    <w:rsid w:val="00A23CE3"/>
    <w:rsid w:val="00A25625"/>
    <w:rsid w:val="00A41EA0"/>
    <w:rsid w:val="00A44EB2"/>
    <w:rsid w:val="00A523A6"/>
    <w:rsid w:val="00A55237"/>
    <w:rsid w:val="00A56484"/>
    <w:rsid w:val="00A621A6"/>
    <w:rsid w:val="00A62427"/>
    <w:rsid w:val="00A70762"/>
    <w:rsid w:val="00A73A06"/>
    <w:rsid w:val="00A75EC8"/>
    <w:rsid w:val="00A77DEF"/>
    <w:rsid w:val="00A84E28"/>
    <w:rsid w:val="00A86B8F"/>
    <w:rsid w:val="00A94BA0"/>
    <w:rsid w:val="00A94DC7"/>
    <w:rsid w:val="00AA2B36"/>
    <w:rsid w:val="00AA41D3"/>
    <w:rsid w:val="00AB0A41"/>
    <w:rsid w:val="00AC1282"/>
    <w:rsid w:val="00AC7AC1"/>
    <w:rsid w:val="00AD6B6C"/>
    <w:rsid w:val="00AD7781"/>
    <w:rsid w:val="00AE1DC2"/>
    <w:rsid w:val="00AE6378"/>
    <w:rsid w:val="00AE6AA6"/>
    <w:rsid w:val="00AF260B"/>
    <w:rsid w:val="00AF3A5C"/>
    <w:rsid w:val="00B00EB4"/>
    <w:rsid w:val="00B06386"/>
    <w:rsid w:val="00B07A9D"/>
    <w:rsid w:val="00B10541"/>
    <w:rsid w:val="00B17429"/>
    <w:rsid w:val="00B344C6"/>
    <w:rsid w:val="00B34BA0"/>
    <w:rsid w:val="00B51FA1"/>
    <w:rsid w:val="00B55F4A"/>
    <w:rsid w:val="00B6056D"/>
    <w:rsid w:val="00B62C97"/>
    <w:rsid w:val="00B6564E"/>
    <w:rsid w:val="00B71E74"/>
    <w:rsid w:val="00B72C46"/>
    <w:rsid w:val="00B76D5B"/>
    <w:rsid w:val="00B8520F"/>
    <w:rsid w:val="00B85E38"/>
    <w:rsid w:val="00B86154"/>
    <w:rsid w:val="00B92B45"/>
    <w:rsid w:val="00B93601"/>
    <w:rsid w:val="00B93F8D"/>
    <w:rsid w:val="00BA4AF3"/>
    <w:rsid w:val="00BB289C"/>
    <w:rsid w:val="00BC3915"/>
    <w:rsid w:val="00BC5E16"/>
    <w:rsid w:val="00BC7682"/>
    <w:rsid w:val="00C006C8"/>
    <w:rsid w:val="00C00F82"/>
    <w:rsid w:val="00C03601"/>
    <w:rsid w:val="00C07C73"/>
    <w:rsid w:val="00C141DE"/>
    <w:rsid w:val="00C156AF"/>
    <w:rsid w:val="00C1686E"/>
    <w:rsid w:val="00C32584"/>
    <w:rsid w:val="00C32702"/>
    <w:rsid w:val="00C44813"/>
    <w:rsid w:val="00C572AC"/>
    <w:rsid w:val="00C61F37"/>
    <w:rsid w:val="00C65A2D"/>
    <w:rsid w:val="00C7379A"/>
    <w:rsid w:val="00C73EC3"/>
    <w:rsid w:val="00C77989"/>
    <w:rsid w:val="00C84920"/>
    <w:rsid w:val="00C946D4"/>
    <w:rsid w:val="00CA226D"/>
    <w:rsid w:val="00CA6916"/>
    <w:rsid w:val="00CB3E29"/>
    <w:rsid w:val="00CB4BF1"/>
    <w:rsid w:val="00CB7CF5"/>
    <w:rsid w:val="00CC4344"/>
    <w:rsid w:val="00CC595E"/>
    <w:rsid w:val="00CC7A03"/>
    <w:rsid w:val="00CD4DDF"/>
    <w:rsid w:val="00CD594E"/>
    <w:rsid w:val="00CE0FB5"/>
    <w:rsid w:val="00CE58C5"/>
    <w:rsid w:val="00CE6232"/>
    <w:rsid w:val="00CF12E2"/>
    <w:rsid w:val="00CF6D3E"/>
    <w:rsid w:val="00D0331C"/>
    <w:rsid w:val="00D1268A"/>
    <w:rsid w:val="00D139FF"/>
    <w:rsid w:val="00D13AF1"/>
    <w:rsid w:val="00D171CB"/>
    <w:rsid w:val="00D34BD6"/>
    <w:rsid w:val="00D41F96"/>
    <w:rsid w:val="00D427B5"/>
    <w:rsid w:val="00D45544"/>
    <w:rsid w:val="00D464C6"/>
    <w:rsid w:val="00D473EB"/>
    <w:rsid w:val="00D51245"/>
    <w:rsid w:val="00D54BDC"/>
    <w:rsid w:val="00D65FBF"/>
    <w:rsid w:val="00D706A3"/>
    <w:rsid w:val="00D70AF4"/>
    <w:rsid w:val="00D70CD1"/>
    <w:rsid w:val="00D71E96"/>
    <w:rsid w:val="00D85E3D"/>
    <w:rsid w:val="00D95699"/>
    <w:rsid w:val="00DA5CFC"/>
    <w:rsid w:val="00DB29CA"/>
    <w:rsid w:val="00DB411A"/>
    <w:rsid w:val="00DC1006"/>
    <w:rsid w:val="00DC15F7"/>
    <w:rsid w:val="00DD0FEB"/>
    <w:rsid w:val="00DD647E"/>
    <w:rsid w:val="00DD7A31"/>
    <w:rsid w:val="00DD7CEA"/>
    <w:rsid w:val="00DF67FD"/>
    <w:rsid w:val="00E0100C"/>
    <w:rsid w:val="00E036BD"/>
    <w:rsid w:val="00E044A7"/>
    <w:rsid w:val="00E0460E"/>
    <w:rsid w:val="00E04A1E"/>
    <w:rsid w:val="00E07201"/>
    <w:rsid w:val="00E15AB0"/>
    <w:rsid w:val="00E161AE"/>
    <w:rsid w:val="00E17401"/>
    <w:rsid w:val="00E17D0F"/>
    <w:rsid w:val="00E24DAC"/>
    <w:rsid w:val="00E25DD1"/>
    <w:rsid w:val="00E26A84"/>
    <w:rsid w:val="00E279AF"/>
    <w:rsid w:val="00E30D21"/>
    <w:rsid w:val="00E36C82"/>
    <w:rsid w:val="00E42EE5"/>
    <w:rsid w:val="00E45721"/>
    <w:rsid w:val="00E468DC"/>
    <w:rsid w:val="00E472EB"/>
    <w:rsid w:val="00E501F8"/>
    <w:rsid w:val="00E62308"/>
    <w:rsid w:val="00E62B1B"/>
    <w:rsid w:val="00E650D7"/>
    <w:rsid w:val="00E7420A"/>
    <w:rsid w:val="00E756F7"/>
    <w:rsid w:val="00E83291"/>
    <w:rsid w:val="00E90143"/>
    <w:rsid w:val="00E915EB"/>
    <w:rsid w:val="00E93E66"/>
    <w:rsid w:val="00EA0208"/>
    <w:rsid w:val="00EA2136"/>
    <w:rsid w:val="00EA4463"/>
    <w:rsid w:val="00EA7F55"/>
    <w:rsid w:val="00EB3564"/>
    <w:rsid w:val="00EB4BA0"/>
    <w:rsid w:val="00EE38EC"/>
    <w:rsid w:val="00EE4A62"/>
    <w:rsid w:val="00EF3B74"/>
    <w:rsid w:val="00EF5E76"/>
    <w:rsid w:val="00EF69EC"/>
    <w:rsid w:val="00F024DD"/>
    <w:rsid w:val="00F04E92"/>
    <w:rsid w:val="00F13CB1"/>
    <w:rsid w:val="00F1453B"/>
    <w:rsid w:val="00F15A62"/>
    <w:rsid w:val="00F16C65"/>
    <w:rsid w:val="00F17915"/>
    <w:rsid w:val="00F20AEF"/>
    <w:rsid w:val="00F213A1"/>
    <w:rsid w:val="00F2157E"/>
    <w:rsid w:val="00F238AF"/>
    <w:rsid w:val="00F26DD1"/>
    <w:rsid w:val="00F30A73"/>
    <w:rsid w:val="00F31392"/>
    <w:rsid w:val="00F375BA"/>
    <w:rsid w:val="00F40082"/>
    <w:rsid w:val="00F45BB0"/>
    <w:rsid w:val="00F473B9"/>
    <w:rsid w:val="00F56BE7"/>
    <w:rsid w:val="00F733C8"/>
    <w:rsid w:val="00F770E1"/>
    <w:rsid w:val="00F81668"/>
    <w:rsid w:val="00F8691E"/>
    <w:rsid w:val="00F91434"/>
    <w:rsid w:val="00F931A3"/>
    <w:rsid w:val="00FB06F8"/>
    <w:rsid w:val="00FB1750"/>
    <w:rsid w:val="00FB1929"/>
    <w:rsid w:val="00FB1B8F"/>
    <w:rsid w:val="00FD1C35"/>
    <w:rsid w:val="00FD5C73"/>
    <w:rsid w:val="00FD5FAC"/>
    <w:rsid w:val="00FE585D"/>
    <w:rsid w:val="00FE689B"/>
    <w:rsid w:val="00FF1194"/>
    <w:rsid w:val="00FF1AD5"/>
    <w:rsid w:val="00FF62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594E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A56484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56484"/>
    <w:pPr>
      <w:keepNext/>
      <w:keepLines/>
      <w:spacing w:before="260" w:after="260" w:line="416" w:lineRule="auto"/>
      <w:outlineLvl w:val="1"/>
    </w:pPr>
    <w:rPr>
      <w:rFonts w:eastAsiaTheme="majorEastAsia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A5648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A56484"/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A56484"/>
    <w:rPr>
      <w:rFonts w:ascii="Courier New" w:hAnsi="Courier New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56484"/>
    <w:rPr>
      <w:rFonts w:ascii="Courier New" w:eastAsiaTheme="majorEastAsia" w:hAnsi="Courier New" w:cstheme="majorBidi"/>
      <w:b/>
      <w:bCs/>
      <w:sz w:val="32"/>
      <w:szCs w:val="32"/>
    </w:rPr>
  </w:style>
  <w:style w:type="paragraph" w:styleId="a4">
    <w:name w:val="No Spacing"/>
    <w:uiPriority w:val="1"/>
    <w:qFormat/>
    <w:rsid w:val="00194693"/>
    <w:pPr>
      <w:widowControl w:val="0"/>
      <w:jc w:val="both"/>
    </w:pPr>
    <w:rPr>
      <w:rFonts w:ascii="Courier New" w:hAnsi="Courier New"/>
    </w:rPr>
  </w:style>
  <w:style w:type="paragraph" w:styleId="HTML">
    <w:name w:val="HTML Preformatted"/>
    <w:basedOn w:val="a"/>
    <w:link w:val="HTMLChar"/>
    <w:uiPriority w:val="99"/>
    <w:semiHidden/>
    <w:unhideWhenUsed/>
    <w:rsid w:val="00CD594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D594E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594E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A56484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56484"/>
    <w:pPr>
      <w:keepNext/>
      <w:keepLines/>
      <w:spacing w:before="260" w:after="260" w:line="416" w:lineRule="auto"/>
      <w:outlineLvl w:val="1"/>
    </w:pPr>
    <w:rPr>
      <w:rFonts w:eastAsiaTheme="majorEastAsia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A5648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A56484"/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A56484"/>
    <w:rPr>
      <w:rFonts w:ascii="Courier New" w:hAnsi="Courier New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56484"/>
    <w:rPr>
      <w:rFonts w:ascii="Courier New" w:eastAsiaTheme="majorEastAsia" w:hAnsi="Courier New" w:cstheme="majorBidi"/>
      <w:b/>
      <w:bCs/>
      <w:sz w:val="32"/>
      <w:szCs w:val="32"/>
    </w:rPr>
  </w:style>
  <w:style w:type="paragraph" w:styleId="a4">
    <w:name w:val="No Spacing"/>
    <w:uiPriority w:val="1"/>
    <w:qFormat/>
    <w:rsid w:val="00194693"/>
    <w:pPr>
      <w:widowControl w:val="0"/>
      <w:jc w:val="both"/>
    </w:pPr>
    <w:rPr>
      <w:rFonts w:ascii="Courier New" w:hAnsi="Courier New"/>
    </w:rPr>
  </w:style>
  <w:style w:type="paragraph" w:styleId="HTML">
    <w:name w:val="HTML Preformatted"/>
    <w:basedOn w:val="a"/>
    <w:link w:val="HTMLChar"/>
    <w:uiPriority w:val="99"/>
    <w:semiHidden/>
    <w:unhideWhenUsed/>
    <w:rsid w:val="00CD594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D594E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13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63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199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525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16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761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901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280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18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727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87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427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78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727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40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356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03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25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71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84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04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025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648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570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1</Pages>
  <Words>600</Words>
  <Characters>3423</Characters>
  <Application>Microsoft Office Word</Application>
  <DocSecurity>0</DocSecurity>
  <Lines>28</Lines>
  <Paragraphs>8</Paragraphs>
  <ScaleCrop>false</ScaleCrop>
  <Company/>
  <LinksUpToDate>false</LinksUpToDate>
  <CharactersWithSpaces>40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Y-415</dc:creator>
  <cp:keywords/>
  <dc:description/>
  <cp:lastModifiedBy>YJY-415</cp:lastModifiedBy>
  <cp:revision>11</cp:revision>
  <dcterms:created xsi:type="dcterms:W3CDTF">2014-07-30T07:18:00Z</dcterms:created>
  <dcterms:modified xsi:type="dcterms:W3CDTF">2014-08-27T02:11:00Z</dcterms:modified>
</cp:coreProperties>
</file>